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0BF"/>
      </w:tblPr>
      <w:tblGrid>
        <w:gridCol w:w="4458"/>
        <w:gridCol w:w="4682"/>
      </w:tblGrid>
      <w:tr w:rsidR="00660FFF">
        <w:trPr>
          <w:cantSplit/>
        </w:trPr>
        <w:tc>
          <w:tcPr>
            <w:tcW w:w="2439" w:type="pct"/>
          </w:tcPr>
          <w:p w:rsidR="00660FFF" w:rsidRPr="00A20D15" w:rsidRDefault="00660FFF" w:rsidP="00A90007">
            <w:pPr>
              <w:pStyle w:val="ad"/>
              <w:ind w:firstLine="420"/>
            </w:pPr>
            <w:r w:rsidRPr="00A20D15">
              <w:rPr>
                <w:rFonts w:hint="eastAsia"/>
              </w:rPr>
              <w:t>产品名称</w:t>
            </w:r>
          </w:p>
        </w:tc>
        <w:tc>
          <w:tcPr>
            <w:tcW w:w="2561" w:type="pct"/>
          </w:tcPr>
          <w:p w:rsidR="00660FFF" w:rsidRPr="00A20D15" w:rsidRDefault="00660FFF" w:rsidP="00A90007">
            <w:pPr>
              <w:pStyle w:val="ad"/>
            </w:pPr>
            <w:r w:rsidRPr="00A20D15">
              <w:rPr>
                <w:rFonts w:hint="eastAsia"/>
              </w:rPr>
              <w:t>密级</w:t>
            </w:r>
          </w:p>
        </w:tc>
      </w:tr>
      <w:tr w:rsidR="00660FFF">
        <w:trPr>
          <w:cantSplit/>
        </w:trPr>
        <w:tc>
          <w:tcPr>
            <w:tcW w:w="2439" w:type="pct"/>
          </w:tcPr>
          <w:p w:rsidR="00660FFF" w:rsidRPr="00A20D15" w:rsidRDefault="00660FFF" w:rsidP="00A90007">
            <w:pPr>
              <w:pStyle w:val="ad"/>
            </w:pPr>
          </w:p>
        </w:tc>
        <w:tc>
          <w:tcPr>
            <w:tcW w:w="2561" w:type="pct"/>
          </w:tcPr>
          <w:p w:rsidR="00660FFF" w:rsidRPr="008E712C" w:rsidRDefault="00FE0F18" w:rsidP="00A90007">
            <w:pPr>
              <w:pStyle w:val="ad"/>
            </w:pPr>
            <w:r>
              <w:rPr>
                <w:rFonts w:hint="eastAsia"/>
              </w:rPr>
              <w:t>机密</w:t>
            </w:r>
          </w:p>
        </w:tc>
      </w:tr>
      <w:tr w:rsidR="00660FFF">
        <w:trPr>
          <w:cantSplit/>
        </w:trPr>
        <w:tc>
          <w:tcPr>
            <w:tcW w:w="2439" w:type="pct"/>
          </w:tcPr>
          <w:p w:rsidR="00660FFF" w:rsidRPr="00A20D15" w:rsidRDefault="00660FFF" w:rsidP="00A90007">
            <w:pPr>
              <w:pStyle w:val="ad"/>
            </w:pPr>
            <w:r w:rsidRPr="00A20D15">
              <w:rPr>
                <w:rFonts w:hint="eastAsia"/>
              </w:rPr>
              <w:t>产品版本</w:t>
            </w:r>
          </w:p>
        </w:tc>
        <w:tc>
          <w:tcPr>
            <w:tcW w:w="2561" w:type="pct"/>
            <w:vMerge w:val="restart"/>
            <w:vAlign w:val="center"/>
          </w:tcPr>
          <w:p w:rsidR="00660FFF" w:rsidRPr="00A20D15" w:rsidRDefault="00660FFF" w:rsidP="008E75DB">
            <w:pPr>
              <w:pStyle w:val="ad"/>
            </w:pPr>
            <w:r w:rsidRPr="00A20D15">
              <w:rPr>
                <w:rFonts w:hint="eastAsia"/>
              </w:rPr>
              <w:t>共</w:t>
            </w:r>
            <w:r w:rsidR="008E75DB">
              <w:rPr>
                <w:rFonts w:hint="eastAsia"/>
              </w:rPr>
              <w:t>20</w:t>
            </w:r>
            <w:r w:rsidRPr="00A20D15">
              <w:rPr>
                <w:rFonts w:hint="eastAsia"/>
              </w:rPr>
              <w:t>页</w:t>
            </w:r>
          </w:p>
        </w:tc>
      </w:tr>
      <w:tr w:rsidR="00660FFF">
        <w:trPr>
          <w:cantSplit/>
        </w:trPr>
        <w:tc>
          <w:tcPr>
            <w:tcW w:w="2439" w:type="pct"/>
          </w:tcPr>
          <w:p w:rsidR="00660FFF" w:rsidRDefault="00660FFF" w:rsidP="00A90007">
            <w:pPr>
              <w:pStyle w:val="ad"/>
              <w:ind w:firstLine="420"/>
            </w:pPr>
          </w:p>
        </w:tc>
        <w:tc>
          <w:tcPr>
            <w:tcW w:w="2561" w:type="pct"/>
            <w:vMerge/>
          </w:tcPr>
          <w:p w:rsidR="00660FFF" w:rsidRDefault="00660FFF" w:rsidP="00A90007">
            <w:pPr>
              <w:pStyle w:val="ad"/>
              <w:ind w:firstLine="420"/>
            </w:pPr>
          </w:p>
        </w:tc>
      </w:tr>
    </w:tbl>
    <w:p w:rsidR="00660FFF" w:rsidRDefault="00660FFF" w:rsidP="00660FFF">
      <w:pPr>
        <w:pStyle w:val="ad"/>
      </w:pPr>
    </w:p>
    <w:p w:rsidR="00660FFF" w:rsidRDefault="00660FFF" w:rsidP="00660FFF">
      <w:pPr>
        <w:pStyle w:val="ad"/>
      </w:pPr>
    </w:p>
    <w:p w:rsidR="004B4CBC" w:rsidRDefault="00C033B6" w:rsidP="004B4CBC">
      <w:pPr>
        <w:pStyle w:val="ae"/>
        <w:outlineLvl w:val="0"/>
      </w:pPr>
      <w:bookmarkStart w:id="0" w:name="_Toc142132682"/>
      <w:bookmarkStart w:id="1" w:name="_Toc142132807"/>
      <w:bookmarkStart w:id="2" w:name="_Toc142133114"/>
      <w:bookmarkStart w:id="3" w:name="_Toc248916525"/>
      <w:bookmarkStart w:id="4" w:name="_Toc248919929"/>
      <w:bookmarkStart w:id="5" w:name="_Toc248920001"/>
      <w:r>
        <w:rPr>
          <w:rFonts w:hint="eastAsia"/>
        </w:rPr>
        <w:t>营销管理</w:t>
      </w:r>
      <w:r w:rsidR="004B4CBC">
        <w:rPr>
          <w:rFonts w:hint="eastAsia"/>
        </w:rPr>
        <w:t>系统安全性威胁分析及</w:t>
      </w:r>
      <w:r w:rsidR="004B4CBC" w:rsidRPr="005A284B">
        <w:rPr>
          <w:rFonts w:hint="eastAsia"/>
        </w:rPr>
        <w:t>需求说明书</w:t>
      </w:r>
      <w:bookmarkEnd w:id="0"/>
      <w:bookmarkEnd w:id="1"/>
      <w:bookmarkEnd w:id="2"/>
      <w:bookmarkEnd w:id="3"/>
      <w:bookmarkEnd w:id="4"/>
      <w:bookmarkEnd w:id="5"/>
    </w:p>
    <w:p w:rsidR="004B4CBC" w:rsidRDefault="00C033B6" w:rsidP="004B4CBC">
      <w:pPr>
        <w:pStyle w:val="ae"/>
        <w:outlineLvl w:val="0"/>
      </w:pPr>
      <w:r>
        <w:rPr>
          <w:rFonts w:hint="eastAsia"/>
          <w:color w:val="000000"/>
          <w:sz w:val="32"/>
          <w:szCs w:val="32"/>
        </w:rPr>
        <w:t>M</w:t>
      </w:r>
      <w:r w:rsidRPr="00C033B6">
        <w:rPr>
          <w:color w:val="000000"/>
          <w:sz w:val="32"/>
          <w:szCs w:val="32"/>
        </w:rPr>
        <w:t>arketing</w:t>
      </w:r>
      <w:r w:rsidR="004B4CBC">
        <w:rPr>
          <w:rFonts w:cs="Arial"/>
          <w:color w:val="000000"/>
          <w:sz w:val="32"/>
          <w:szCs w:val="32"/>
        </w:rPr>
        <w:t xml:space="preserve"> </w:t>
      </w:r>
      <w:r>
        <w:rPr>
          <w:rFonts w:hint="eastAsia"/>
          <w:color w:val="000000"/>
          <w:sz w:val="32"/>
          <w:szCs w:val="32"/>
        </w:rPr>
        <w:t>M</w:t>
      </w:r>
      <w:r w:rsidRPr="00C033B6">
        <w:rPr>
          <w:color w:val="000000"/>
          <w:sz w:val="32"/>
          <w:szCs w:val="32"/>
        </w:rPr>
        <w:t>anagement</w:t>
      </w:r>
      <w:r>
        <w:rPr>
          <w:rFonts w:hint="eastAsia"/>
          <w:color w:val="000000"/>
          <w:sz w:val="32"/>
          <w:szCs w:val="32"/>
        </w:rPr>
        <w:t xml:space="preserve"> </w:t>
      </w:r>
      <w:r w:rsidR="004B4CBC">
        <w:rPr>
          <w:rFonts w:cs="Arial"/>
          <w:color w:val="000000"/>
          <w:sz w:val="32"/>
          <w:szCs w:val="32"/>
        </w:rPr>
        <w:t xml:space="preserve">System Security </w:t>
      </w:r>
      <w:r w:rsidR="004B4CBC">
        <w:rPr>
          <w:rFonts w:cs="Arial" w:hint="eastAsia"/>
          <w:color w:val="000000"/>
          <w:sz w:val="32"/>
          <w:szCs w:val="32"/>
        </w:rPr>
        <w:t>T</w:t>
      </w:r>
      <w:r w:rsidR="004B4CBC" w:rsidRPr="00AB7BA7">
        <w:rPr>
          <w:rFonts w:cs="Arial"/>
          <w:color w:val="000000"/>
          <w:sz w:val="32"/>
          <w:szCs w:val="32"/>
        </w:rPr>
        <w:t>hreats</w:t>
      </w:r>
      <w:r w:rsidR="004B4CBC">
        <w:rPr>
          <w:rFonts w:cs="Arial"/>
          <w:color w:val="000000"/>
          <w:sz w:val="32"/>
          <w:szCs w:val="32"/>
        </w:rPr>
        <w:t xml:space="preserve"> Analysis and Requirement Specification </w:t>
      </w:r>
      <w:r w:rsidR="004B4CBC" w:rsidRPr="00864867">
        <w:rPr>
          <w:rFonts w:cs="Arial" w:hint="eastAsia"/>
          <w:i/>
          <w:iCs/>
          <w:color w:val="0000FF"/>
          <w:sz w:val="32"/>
          <w:szCs w:val="32"/>
        </w:rPr>
        <w:t>(Title must be in both Chinese and English to facilitate English speaking users' search</w:t>
      </w:r>
      <w:r w:rsidR="004B4CBC" w:rsidRPr="00864867">
        <w:rPr>
          <w:rFonts w:cs="Arial" w:hint="eastAsia"/>
          <w:i/>
          <w:iCs/>
          <w:color w:val="0000FF"/>
          <w:sz w:val="32"/>
          <w:szCs w:val="32"/>
        </w:rPr>
        <w:t>为方便英语用户检索，此处必须提供中英文版</w:t>
      </w:r>
      <w:r w:rsidR="004B4CBC" w:rsidRPr="00864867">
        <w:rPr>
          <w:rFonts w:cs="Arial" w:hint="eastAsia"/>
          <w:i/>
          <w:iCs/>
          <w:color w:val="0000FF"/>
          <w:sz w:val="32"/>
          <w:szCs w:val="32"/>
        </w:rPr>
        <w:t>)</w:t>
      </w:r>
    </w:p>
    <w:p w:rsidR="00660FFF" w:rsidRPr="004B4CBC" w:rsidRDefault="00660FFF" w:rsidP="00660FFF">
      <w:pPr>
        <w:pStyle w:val="ad"/>
      </w:pPr>
    </w:p>
    <w:p w:rsidR="00660FFF" w:rsidRDefault="00660FFF" w:rsidP="00660FFF">
      <w:pPr>
        <w:pStyle w:val="ad"/>
      </w:pPr>
    </w:p>
    <w:p w:rsidR="00660FFF" w:rsidRDefault="00660FFF" w:rsidP="00660FFF">
      <w:pPr>
        <w:pStyle w:val="ad"/>
      </w:pPr>
    </w:p>
    <w:p w:rsidR="00660FFF" w:rsidRDefault="00660FFF" w:rsidP="00660FFF">
      <w:pPr>
        <w:pStyle w:val="ad"/>
      </w:pPr>
    </w:p>
    <w:p w:rsidR="00660FFF" w:rsidRPr="005A284B" w:rsidRDefault="00660FFF" w:rsidP="00660FFF">
      <w:pPr>
        <w:pStyle w:val="ad"/>
      </w:pPr>
    </w:p>
    <w:tbl>
      <w:tblPr>
        <w:tblW w:w="5000" w:type="pct"/>
        <w:jc w:val="center"/>
        <w:tblLook w:val="0000"/>
      </w:tblPr>
      <w:tblGrid>
        <w:gridCol w:w="2335"/>
        <w:gridCol w:w="3081"/>
        <w:gridCol w:w="1257"/>
        <w:gridCol w:w="2569"/>
      </w:tblGrid>
      <w:tr w:rsidR="00660FFF" w:rsidRPr="005A284B">
        <w:trPr>
          <w:jc w:val="center"/>
        </w:trPr>
        <w:tc>
          <w:tcPr>
            <w:tcW w:w="1263" w:type="pct"/>
            <w:vAlign w:val="center"/>
          </w:tcPr>
          <w:p w:rsidR="00660FFF" w:rsidRPr="005A284B" w:rsidRDefault="00660FFF" w:rsidP="00A90007">
            <w:pPr>
              <w:pStyle w:val="ad"/>
            </w:pPr>
            <w:r w:rsidRPr="005A284B">
              <w:rPr>
                <w:rFonts w:hint="eastAsia"/>
              </w:rPr>
              <w:t>拟制</w:t>
            </w:r>
          </w:p>
        </w:tc>
        <w:tc>
          <w:tcPr>
            <w:tcW w:w="1667" w:type="pct"/>
            <w:tcBorders>
              <w:bottom w:val="single" w:sz="6" w:space="0" w:color="auto"/>
            </w:tcBorders>
            <w:vAlign w:val="center"/>
          </w:tcPr>
          <w:p w:rsidR="00660FFF" w:rsidRPr="005A284B" w:rsidRDefault="00C033B6" w:rsidP="00A90007">
            <w:pPr>
              <w:pStyle w:val="ad"/>
            </w:pPr>
            <w:proofErr w:type="gramStart"/>
            <w:r>
              <w:rPr>
                <w:rFonts w:hint="eastAsia"/>
              </w:rPr>
              <w:t>史习云</w:t>
            </w:r>
            <w:proofErr w:type="gramEnd"/>
          </w:p>
        </w:tc>
        <w:tc>
          <w:tcPr>
            <w:tcW w:w="680" w:type="pct"/>
            <w:vAlign w:val="center"/>
          </w:tcPr>
          <w:p w:rsidR="00660FFF" w:rsidRPr="005A284B" w:rsidRDefault="00660FFF" w:rsidP="00A90007">
            <w:pPr>
              <w:pStyle w:val="ad"/>
            </w:pPr>
            <w:r w:rsidRPr="005A284B">
              <w:rPr>
                <w:rFonts w:hint="eastAsia"/>
              </w:rPr>
              <w:t>日期</w:t>
            </w:r>
          </w:p>
        </w:tc>
        <w:tc>
          <w:tcPr>
            <w:tcW w:w="1390" w:type="pct"/>
            <w:tcBorders>
              <w:bottom w:val="single" w:sz="6" w:space="0" w:color="auto"/>
            </w:tcBorders>
            <w:vAlign w:val="center"/>
          </w:tcPr>
          <w:p w:rsidR="00660FFF" w:rsidRPr="005A284B" w:rsidRDefault="00C033B6" w:rsidP="00C033B6">
            <w:pPr>
              <w:pStyle w:val="ad"/>
            </w:pPr>
            <w:r>
              <w:rPr>
                <w:rFonts w:hint="eastAsia"/>
              </w:rPr>
              <w:t>2015</w:t>
            </w:r>
            <w:r w:rsidR="00660FFF" w:rsidRPr="005A284B">
              <w:t>-</w:t>
            </w:r>
            <w:r>
              <w:rPr>
                <w:rFonts w:hint="eastAsia"/>
              </w:rPr>
              <w:t>12</w:t>
            </w:r>
            <w:r w:rsidR="00660FFF" w:rsidRPr="005A284B">
              <w:t>-</w:t>
            </w:r>
            <w:r>
              <w:rPr>
                <w:rFonts w:hint="eastAsia"/>
              </w:rPr>
              <w:t>01</w:t>
            </w:r>
          </w:p>
        </w:tc>
      </w:tr>
      <w:tr w:rsidR="00660FFF" w:rsidRPr="005A284B">
        <w:trPr>
          <w:jc w:val="center"/>
        </w:trPr>
        <w:tc>
          <w:tcPr>
            <w:tcW w:w="1263" w:type="pct"/>
            <w:vAlign w:val="center"/>
          </w:tcPr>
          <w:p w:rsidR="00660FFF" w:rsidRPr="005A284B" w:rsidRDefault="0041396C" w:rsidP="00A90007">
            <w:pPr>
              <w:pStyle w:val="ad"/>
            </w:pPr>
            <w:r>
              <w:rPr>
                <w:rFonts w:hint="eastAsia"/>
              </w:rPr>
              <w:t>审核</w:t>
            </w:r>
          </w:p>
        </w:tc>
        <w:tc>
          <w:tcPr>
            <w:tcW w:w="16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C76FEB" w:rsidRPr="00C76FEB" w:rsidRDefault="00C76FEB" w:rsidP="00A90007">
            <w:pPr>
              <w:pStyle w:val="ad"/>
            </w:pPr>
          </w:p>
        </w:tc>
        <w:tc>
          <w:tcPr>
            <w:tcW w:w="680" w:type="pct"/>
            <w:vAlign w:val="center"/>
          </w:tcPr>
          <w:p w:rsidR="00660FFF" w:rsidRPr="005A284B" w:rsidRDefault="00660FFF" w:rsidP="00A90007">
            <w:pPr>
              <w:pStyle w:val="ad"/>
            </w:pPr>
            <w:r w:rsidRPr="005A284B">
              <w:rPr>
                <w:rFonts w:hint="eastAsia"/>
              </w:rPr>
              <w:t>日期</w:t>
            </w:r>
          </w:p>
        </w:tc>
        <w:tc>
          <w:tcPr>
            <w:tcW w:w="1390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660FFF" w:rsidRPr="005A284B" w:rsidRDefault="00660FFF" w:rsidP="00A90007">
            <w:pPr>
              <w:pStyle w:val="ad"/>
            </w:pPr>
          </w:p>
        </w:tc>
      </w:tr>
      <w:tr w:rsidR="00660FFF" w:rsidRPr="005A284B">
        <w:trPr>
          <w:jc w:val="center"/>
        </w:trPr>
        <w:tc>
          <w:tcPr>
            <w:tcW w:w="1263" w:type="pct"/>
            <w:vAlign w:val="center"/>
          </w:tcPr>
          <w:p w:rsidR="00660FFF" w:rsidRPr="005A284B" w:rsidRDefault="00660FFF" w:rsidP="00A90007">
            <w:pPr>
              <w:pStyle w:val="ad"/>
            </w:pPr>
            <w:r w:rsidRPr="005A284B">
              <w:rPr>
                <w:rFonts w:hint="eastAsia"/>
              </w:rPr>
              <w:t>批准</w:t>
            </w:r>
          </w:p>
        </w:tc>
        <w:tc>
          <w:tcPr>
            <w:tcW w:w="16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1E53A2" w:rsidRPr="001E53A2" w:rsidRDefault="001E53A2" w:rsidP="00A90007">
            <w:pPr>
              <w:pStyle w:val="ad"/>
            </w:pPr>
          </w:p>
        </w:tc>
        <w:tc>
          <w:tcPr>
            <w:tcW w:w="680" w:type="pct"/>
            <w:vAlign w:val="center"/>
          </w:tcPr>
          <w:p w:rsidR="00660FFF" w:rsidRPr="005A284B" w:rsidRDefault="00660FFF" w:rsidP="00A90007">
            <w:pPr>
              <w:pStyle w:val="ad"/>
            </w:pPr>
            <w:r w:rsidRPr="005A284B">
              <w:rPr>
                <w:rFonts w:hint="eastAsia"/>
              </w:rPr>
              <w:t>日期</w:t>
            </w:r>
          </w:p>
        </w:tc>
        <w:tc>
          <w:tcPr>
            <w:tcW w:w="1390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660FFF" w:rsidRPr="005A284B" w:rsidRDefault="00660FFF" w:rsidP="00A90007">
            <w:pPr>
              <w:pStyle w:val="ad"/>
            </w:pPr>
          </w:p>
        </w:tc>
      </w:tr>
    </w:tbl>
    <w:p w:rsidR="00660FFF" w:rsidRDefault="00660FFF" w:rsidP="00660FFF">
      <w:pPr>
        <w:pStyle w:val="ad"/>
      </w:pPr>
    </w:p>
    <w:p w:rsidR="0041396C" w:rsidRDefault="0041396C" w:rsidP="00660FFF">
      <w:pPr>
        <w:pStyle w:val="ad"/>
      </w:pPr>
    </w:p>
    <w:p w:rsidR="00660FFF" w:rsidRDefault="00660FFF" w:rsidP="00660FFF">
      <w:pPr>
        <w:pStyle w:val="ad"/>
      </w:pPr>
    </w:p>
    <w:p w:rsidR="00660FFF" w:rsidRPr="005A284B" w:rsidRDefault="00410B42" w:rsidP="00660FFF">
      <w:pPr>
        <w:pStyle w:val="ad"/>
      </w:pPr>
      <w:r>
        <w:rPr>
          <w:noProof/>
        </w:rPr>
        <w:drawing>
          <wp:inline distT="0" distB="0" distL="0" distR="0">
            <wp:extent cx="717550" cy="716280"/>
            <wp:effectExtent l="19050" t="0" r="6350" b="0"/>
            <wp:docPr id="37" name="图片 37" descr="HW_POS_RGB_Vertic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W_POS_RGB_Vertical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7550" cy="71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0FFF" w:rsidRPr="005A284B" w:rsidRDefault="00660FFF" w:rsidP="00660FFF">
      <w:pPr>
        <w:pStyle w:val="af"/>
      </w:pPr>
    </w:p>
    <w:p w:rsidR="00660FFF" w:rsidRPr="005A284B" w:rsidRDefault="00660FFF" w:rsidP="00660FFF">
      <w:pPr>
        <w:pStyle w:val="af"/>
      </w:pPr>
    </w:p>
    <w:p w:rsidR="00660FFF" w:rsidRPr="005A284B" w:rsidRDefault="00660FFF" w:rsidP="00660FFF">
      <w:pPr>
        <w:pStyle w:val="ac"/>
      </w:pPr>
    </w:p>
    <w:p w:rsidR="00660FFF" w:rsidRPr="005A284B" w:rsidRDefault="00660FFF" w:rsidP="002A0E5B">
      <w:pPr>
        <w:pStyle w:val="ac"/>
      </w:pPr>
      <w:r w:rsidRPr="005A284B">
        <w:rPr>
          <w:rFonts w:hint="eastAsia"/>
        </w:rPr>
        <w:t>华为技术有限公司</w:t>
      </w:r>
    </w:p>
    <w:p w:rsidR="00660FFF" w:rsidRPr="005A284B" w:rsidRDefault="00660FFF" w:rsidP="00660FFF">
      <w:pPr>
        <w:pStyle w:val="ad"/>
      </w:pPr>
      <w:r w:rsidRPr="005A284B">
        <w:rPr>
          <w:rFonts w:hint="eastAsia"/>
        </w:rPr>
        <w:t>版权所有</w:t>
      </w:r>
      <w:r w:rsidRPr="005A284B">
        <w:t xml:space="preserve">  </w:t>
      </w:r>
      <w:r w:rsidRPr="005A284B">
        <w:rPr>
          <w:rFonts w:hint="eastAsia"/>
        </w:rPr>
        <w:t>侵权必究</w:t>
      </w:r>
    </w:p>
    <w:p w:rsidR="00513A2E" w:rsidRPr="00CD3DBE" w:rsidRDefault="00660FFF" w:rsidP="00660FFF">
      <w:pPr>
        <w:pStyle w:val="DocumentTitle"/>
      </w:pPr>
      <w:r>
        <w:br w:type="page"/>
      </w:r>
      <w:r w:rsidR="00513A2E" w:rsidRPr="00CD3DBE">
        <w:rPr>
          <w:rFonts w:hint="eastAsia"/>
        </w:rPr>
        <w:lastRenderedPageBreak/>
        <w:t>修订记录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41"/>
        <w:gridCol w:w="1529"/>
        <w:gridCol w:w="3763"/>
        <w:gridCol w:w="2109"/>
      </w:tblGrid>
      <w:tr w:rsidR="00317EB6" w:rsidRPr="00012CE4">
        <w:tc>
          <w:tcPr>
            <w:tcW w:w="996" w:type="pct"/>
            <w:shd w:val="clear" w:color="auto" w:fill="F3F3F3"/>
            <w:vAlign w:val="center"/>
          </w:tcPr>
          <w:p w:rsidR="00317EB6" w:rsidRPr="006C5F69" w:rsidRDefault="00317EB6" w:rsidP="007F37D5">
            <w:pPr>
              <w:pStyle w:val="TableHeading"/>
            </w:pPr>
            <w:r w:rsidRPr="006C5F69">
              <w:rPr>
                <w:rFonts w:hint="eastAsia"/>
              </w:rPr>
              <w:t>日期</w:t>
            </w:r>
          </w:p>
        </w:tc>
        <w:tc>
          <w:tcPr>
            <w:tcW w:w="827" w:type="pct"/>
            <w:shd w:val="clear" w:color="auto" w:fill="F3F3F3"/>
            <w:vAlign w:val="center"/>
          </w:tcPr>
          <w:p w:rsidR="00317EB6" w:rsidRPr="006C5F69" w:rsidRDefault="00317EB6" w:rsidP="007F37D5">
            <w:pPr>
              <w:pStyle w:val="TableHeading"/>
            </w:pPr>
            <w:r w:rsidRPr="006C5F69">
              <w:rPr>
                <w:rFonts w:hint="eastAsia"/>
              </w:rPr>
              <w:t>修订版本</w:t>
            </w:r>
          </w:p>
        </w:tc>
        <w:tc>
          <w:tcPr>
            <w:tcW w:w="2036" w:type="pct"/>
            <w:shd w:val="clear" w:color="auto" w:fill="F3F3F3"/>
            <w:vAlign w:val="center"/>
          </w:tcPr>
          <w:p w:rsidR="00317EB6" w:rsidRPr="006C5F69" w:rsidRDefault="00317EB6" w:rsidP="007F37D5">
            <w:pPr>
              <w:pStyle w:val="TableHeading"/>
            </w:pPr>
            <w:r w:rsidRPr="006C5F69">
              <w:rPr>
                <w:rFonts w:hint="eastAsia"/>
              </w:rPr>
              <w:t>修改描述</w:t>
            </w:r>
          </w:p>
        </w:tc>
        <w:tc>
          <w:tcPr>
            <w:tcW w:w="1141" w:type="pct"/>
            <w:shd w:val="clear" w:color="auto" w:fill="F3F3F3"/>
            <w:vAlign w:val="center"/>
          </w:tcPr>
          <w:p w:rsidR="00317EB6" w:rsidRPr="006C5F69" w:rsidRDefault="00317EB6" w:rsidP="007F37D5">
            <w:pPr>
              <w:pStyle w:val="TableHeading"/>
            </w:pPr>
            <w:r w:rsidRPr="006C5F69">
              <w:rPr>
                <w:rFonts w:hint="eastAsia"/>
              </w:rPr>
              <w:t>作者</w:t>
            </w:r>
          </w:p>
        </w:tc>
      </w:tr>
      <w:tr w:rsidR="00317EB6">
        <w:tc>
          <w:tcPr>
            <w:tcW w:w="996" w:type="pct"/>
            <w:shd w:val="clear" w:color="auto" w:fill="auto"/>
            <w:vAlign w:val="center"/>
          </w:tcPr>
          <w:p w:rsidR="00317EB6" w:rsidRDefault="001816F7" w:rsidP="001816F7">
            <w:pPr>
              <w:pStyle w:val="TableText"/>
              <w:jc w:val="both"/>
            </w:pPr>
            <w:r>
              <w:rPr>
                <w:rFonts w:hint="eastAsia"/>
              </w:rPr>
              <w:t>2015</w:t>
            </w:r>
            <w:r w:rsidR="00317EB6">
              <w:t>-</w:t>
            </w:r>
            <w:r>
              <w:rPr>
                <w:rFonts w:hint="eastAsia"/>
              </w:rPr>
              <w:t>12</w:t>
            </w:r>
            <w:r w:rsidR="00317EB6"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827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  <w:r>
              <w:t>1.0</w:t>
            </w:r>
          </w:p>
        </w:tc>
        <w:tc>
          <w:tcPr>
            <w:tcW w:w="2036" w:type="pct"/>
            <w:shd w:val="clear" w:color="auto" w:fill="auto"/>
            <w:vAlign w:val="center"/>
          </w:tcPr>
          <w:p w:rsidR="00317EB6" w:rsidRPr="006F1328" w:rsidRDefault="00317EB6" w:rsidP="00D74DB2">
            <w:pPr>
              <w:pStyle w:val="TableText"/>
              <w:jc w:val="both"/>
            </w:pPr>
            <w:r w:rsidRPr="006F1328">
              <w:rPr>
                <w:rFonts w:hint="eastAsia"/>
              </w:rPr>
              <w:t>初稿完成</w:t>
            </w:r>
          </w:p>
        </w:tc>
        <w:tc>
          <w:tcPr>
            <w:tcW w:w="1141" w:type="pct"/>
            <w:shd w:val="clear" w:color="auto" w:fill="auto"/>
            <w:vAlign w:val="center"/>
          </w:tcPr>
          <w:p w:rsidR="00317EB6" w:rsidRDefault="001816F7" w:rsidP="001816F7">
            <w:pPr>
              <w:pStyle w:val="TableText"/>
              <w:jc w:val="both"/>
            </w:pPr>
            <w:r>
              <w:rPr>
                <w:rFonts w:hint="eastAsia"/>
              </w:rPr>
              <w:t>史习云（</w:t>
            </w:r>
            <w:r>
              <w:rPr>
                <w:rFonts w:hint="eastAsia"/>
              </w:rPr>
              <w:t>00359263</w:t>
            </w:r>
            <w:r w:rsidR="00317EB6">
              <w:rPr>
                <w:rFonts w:hint="eastAsia"/>
              </w:rPr>
              <w:t>）</w:t>
            </w:r>
          </w:p>
        </w:tc>
      </w:tr>
      <w:tr w:rsidR="00317EB6">
        <w:tc>
          <w:tcPr>
            <w:tcW w:w="996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  <w:r>
              <w:t>yyyy-mm-dd</w:t>
            </w:r>
          </w:p>
        </w:tc>
        <w:tc>
          <w:tcPr>
            <w:tcW w:w="827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  <w:r>
              <w:t>1.1</w:t>
            </w:r>
          </w:p>
        </w:tc>
        <w:tc>
          <w:tcPr>
            <w:tcW w:w="2036" w:type="pct"/>
            <w:shd w:val="clear" w:color="auto" w:fill="auto"/>
            <w:vAlign w:val="center"/>
          </w:tcPr>
          <w:p w:rsidR="00317EB6" w:rsidRPr="006F1328" w:rsidRDefault="00317EB6" w:rsidP="00D74DB2">
            <w:pPr>
              <w:pStyle w:val="TableText"/>
              <w:jc w:val="both"/>
            </w:pPr>
          </w:p>
        </w:tc>
        <w:tc>
          <w:tcPr>
            <w:tcW w:w="1141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</w:p>
        </w:tc>
      </w:tr>
      <w:tr w:rsidR="00317EB6">
        <w:tc>
          <w:tcPr>
            <w:tcW w:w="996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</w:p>
        </w:tc>
        <w:tc>
          <w:tcPr>
            <w:tcW w:w="827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</w:p>
        </w:tc>
        <w:tc>
          <w:tcPr>
            <w:tcW w:w="2036" w:type="pct"/>
            <w:shd w:val="clear" w:color="auto" w:fill="auto"/>
            <w:vAlign w:val="center"/>
          </w:tcPr>
          <w:p w:rsidR="00317EB6" w:rsidRPr="006F1328" w:rsidRDefault="00317EB6" w:rsidP="00D74DB2">
            <w:pPr>
              <w:pStyle w:val="TableText"/>
              <w:jc w:val="both"/>
            </w:pPr>
          </w:p>
        </w:tc>
        <w:tc>
          <w:tcPr>
            <w:tcW w:w="1141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</w:p>
        </w:tc>
      </w:tr>
      <w:tr w:rsidR="00317EB6">
        <w:tc>
          <w:tcPr>
            <w:tcW w:w="996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</w:p>
        </w:tc>
        <w:tc>
          <w:tcPr>
            <w:tcW w:w="827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</w:p>
        </w:tc>
        <w:tc>
          <w:tcPr>
            <w:tcW w:w="2036" w:type="pct"/>
            <w:shd w:val="clear" w:color="auto" w:fill="auto"/>
            <w:vAlign w:val="center"/>
          </w:tcPr>
          <w:p w:rsidR="00317EB6" w:rsidRPr="006F1328" w:rsidRDefault="00317EB6" w:rsidP="00D74DB2">
            <w:pPr>
              <w:pStyle w:val="TableText"/>
              <w:jc w:val="both"/>
            </w:pPr>
          </w:p>
        </w:tc>
        <w:tc>
          <w:tcPr>
            <w:tcW w:w="1141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</w:p>
        </w:tc>
      </w:tr>
      <w:tr w:rsidR="00317EB6">
        <w:tc>
          <w:tcPr>
            <w:tcW w:w="996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</w:p>
        </w:tc>
        <w:tc>
          <w:tcPr>
            <w:tcW w:w="827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</w:p>
        </w:tc>
        <w:tc>
          <w:tcPr>
            <w:tcW w:w="2036" w:type="pct"/>
            <w:shd w:val="clear" w:color="auto" w:fill="auto"/>
            <w:vAlign w:val="center"/>
          </w:tcPr>
          <w:p w:rsidR="00317EB6" w:rsidRPr="006F1328" w:rsidRDefault="00317EB6" w:rsidP="00D74DB2">
            <w:pPr>
              <w:pStyle w:val="TableText"/>
              <w:jc w:val="both"/>
            </w:pPr>
          </w:p>
        </w:tc>
        <w:tc>
          <w:tcPr>
            <w:tcW w:w="1141" w:type="pct"/>
            <w:shd w:val="clear" w:color="auto" w:fill="auto"/>
            <w:vAlign w:val="center"/>
          </w:tcPr>
          <w:p w:rsidR="00317EB6" w:rsidRDefault="00317EB6" w:rsidP="00D74DB2">
            <w:pPr>
              <w:pStyle w:val="TableText"/>
              <w:jc w:val="both"/>
            </w:pPr>
          </w:p>
        </w:tc>
      </w:tr>
    </w:tbl>
    <w:p w:rsidR="001360C9" w:rsidRPr="004F2E2B" w:rsidRDefault="001360C9" w:rsidP="004F2E2B"/>
    <w:p w:rsidR="00965247" w:rsidRDefault="001360C9" w:rsidP="00F601EF">
      <w:pPr>
        <w:pStyle w:val="DocumentTitle"/>
      </w:pPr>
      <w:r>
        <w:br w:type="page"/>
      </w:r>
      <w:r w:rsidRPr="00DC4666">
        <w:rPr>
          <w:rFonts w:hint="eastAsia"/>
        </w:rPr>
        <w:lastRenderedPageBreak/>
        <w:t>目</w:t>
      </w:r>
      <w:r w:rsidRPr="00DC4666">
        <w:rPr>
          <w:rFonts w:hint="eastAsia"/>
        </w:rPr>
        <w:t xml:space="preserve">  </w:t>
      </w:r>
      <w:r w:rsidRPr="00DC4666">
        <w:rPr>
          <w:rFonts w:hint="eastAsia"/>
        </w:rPr>
        <w:t>录</w:t>
      </w:r>
    </w:p>
    <w:p w:rsidR="00B83744" w:rsidRDefault="008715C5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r w:rsidRPr="008715C5">
        <w:rPr>
          <w:b w:val="0"/>
          <w:bCs w:val="0"/>
          <w:caps/>
        </w:rPr>
        <w:fldChar w:fldCharType="begin"/>
      </w:r>
      <w:r w:rsidR="00C40353">
        <w:rPr>
          <w:b w:val="0"/>
          <w:bCs w:val="0"/>
          <w:caps/>
        </w:rPr>
        <w:instrText xml:space="preserve"> TOC \o "1-3" \h \z </w:instrText>
      </w:r>
      <w:r w:rsidRPr="008715C5">
        <w:rPr>
          <w:b w:val="0"/>
          <w:bCs w:val="0"/>
          <w:caps/>
        </w:rPr>
        <w:fldChar w:fldCharType="separate"/>
      </w:r>
      <w:hyperlink w:anchor="_Toc408235297" w:history="1">
        <w:r w:rsidR="00B83744" w:rsidRPr="00DF3C38">
          <w:rPr>
            <w:rStyle w:val="aa"/>
            <w:noProof/>
          </w:rPr>
          <w:t>1</w:t>
        </w:r>
        <w:r w:rsidR="00B83744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B83744" w:rsidRPr="00DF3C38">
          <w:rPr>
            <w:rStyle w:val="aa"/>
            <w:rFonts w:hint="eastAsia"/>
            <w:noProof/>
          </w:rPr>
          <w:t>系统概述</w:t>
        </w:r>
        <w:r w:rsidR="00B8374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3744">
          <w:rPr>
            <w:noProof/>
            <w:webHidden/>
          </w:rPr>
          <w:instrText xml:space="preserve"> PAGEREF _Toc408235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374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3744" w:rsidRDefault="008715C5">
      <w:pPr>
        <w:pStyle w:val="20"/>
        <w:tabs>
          <w:tab w:val="left" w:pos="84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08235298" w:history="1">
        <w:r w:rsidR="00B83744" w:rsidRPr="00DF3C38">
          <w:rPr>
            <w:rStyle w:val="aa"/>
            <w:noProof/>
          </w:rPr>
          <w:t>1.1</w:t>
        </w:r>
        <w:r w:rsidR="00B83744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</w:rPr>
          <w:tab/>
        </w:r>
        <w:r w:rsidR="00B83744" w:rsidRPr="00DF3C38">
          <w:rPr>
            <w:rStyle w:val="aa"/>
            <w:rFonts w:hint="eastAsia"/>
            <w:noProof/>
          </w:rPr>
          <w:t>系统描述</w:t>
        </w:r>
        <w:r w:rsidR="00B8374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3744">
          <w:rPr>
            <w:noProof/>
            <w:webHidden/>
          </w:rPr>
          <w:instrText xml:space="preserve"> PAGEREF _Toc408235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374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3744" w:rsidRDefault="008715C5">
      <w:pPr>
        <w:pStyle w:val="20"/>
        <w:tabs>
          <w:tab w:val="left" w:pos="84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08235299" w:history="1">
        <w:r w:rsidR="00B83744" w:rsidRPr="00DF3C38">
          <w:rPr>
            <w:rStyle w:val="aa"/>
            <w:noProof/>
          </w:rPr>
          <w:t>1.2</w:t>
        </w:r>
        <w:r w:rsidR="00B83744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</w:rPr>
          <w:tab/>
        </w:r>
        <w:r w:rsidR="00B83744" w:rsidRPr="00DF3C38">
          <w:rPr>
            <w:rStyle w:val="aa"/>
            <w:rFonts w:hint="eastAsia"/>
            <w:noProof/>
          </w:rPr>
          <w:t>产品组网</w:t>
        </w:r>
        <w:r w:rsidR="00B8374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3744">
          <w:rPr>
            <w:noProof/>
            <w:webHidden/>
          </w:rPr>
          <w:instrText xml:space="preserve"> PAGEREF _Toc408235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374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3744" w:rsidRDefault="008715C5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08235300" w:history="1">
        <w:r w:rsidR="00B83744" w:rsidRPr="00DF3C38">
          <w:rPr>
            <w:rStyle w:val="aa"/>
            <w:noProof/>
          </w:rPr>
          <w:t>2</w:t>
        </w:r>
        <w:r w:rsidR="00B83744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B83744" w:rsidRPr="00DF3C38">
          <w:rPr>
            <w:rStyle w:val="aa"/>
            <w:rFonts w:hint="eastAsia"/>
            <w:noProof/>
          </w:rPr>
          <w:t>目标市场安全需求分析</w:t>
        </w:r>
        <w:r w:rsidR="00B8374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3744">
          <w:rPr>
            <w:noProof/>
            <w:webHidden/>
          </w:rPr>
          <w:instrText xml:space="preserve"> PAGEREF _Toc408235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374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3744" w:rsidRDefault="008715C5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08235301" w:history="1">
        <w:r w:rsidR="00B83744" w:rsidRPr="00DF3C38">
          <w:rPr>
            <w:rStyle w:val="aa"/>
            <w:noProof/>
          </w:rPr>
          <w:t>3</w:t>
        </w:r>
        <w:r w:rsidR="00B83744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B83744" w:rsidRPr="00DF3C38">
          <w:rPr>
            <w:rStyle w:val="aa"/>
            <w:noProof/>
          </w:rPr>
          <w:t>High Level</w:t>
        </w:r>
        <w:r w:rsidR="00B83744" w:rsidRPr="00DF3C38">
          <w:rPr>
            <w:rStyle w:val="aa"/>
            <w:rFonts w:hint="eastAsia"/>
            <w:noProof/>
          </w:rPr>
          <w:t>威胁分析</w:t>
        </w:r>
        <w:r w:rsidR="00B8374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3744">
          <w:rPr>
            <w:noProof/>
            <w:webHidden/>
          </w:rPr>
          <w:instrText xml:space="preserve"> PAGEREF _Toc408235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374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3744" w:rsidRDefault="008715C5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08235302" w:history="1">
        <w:r w:rsidR="00B83744" w:rsidRPr="00DF3C38">
          <w:rPr>
            <w:rStyle w:val="aa"/>
            <w:noProof/>
          </w:rPr>
          <w:t>4</w:t>
        </w:r>
        <w:r w:rsidR="00B83744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B83744" w:rsidRPr="00DF3C38">
          <w:rPr>
            <w:rStyle w:val="aa"/>
            <w:rFonts w:hint="eastAsia"/>
            <w:noProof/>
          </w:rPr>
          <w:t>安全基线（含红线）需求分析</w:t>
        </w:r>
        <w:r w:rsidR="00B8374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3744">
          <w:rPr>
            <w:noProof/>
            <w:webHidden/>
          </w:rPr>
          <w:instrText xml:space="preserve"> PAGEREF _Toc408235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374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3744" w:rsidRDefault="008715C5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08235303" w:history="1">
        <w:r w:rsidR="00B83744" w:rsidRPr="00DF3C38">
          <w:rPr>
            <w:rStyle w:val="aa"/>
            <w:noProof/>
          </w:rPr>
          <w:t>5</w:t>
        </w:r>
        <w:r w:rsidR="00B83744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B83744" w:rsidRPr="00DF3C38">
          <w:rPr>
            <w:rStyle w:val="aa"/>
            <w:rFonts w:hint="eastAsia"/>
            <w:noProof/>
          </w:rPr>
          <w:t>竞争力安全需求分析</w:t>
        </w:r>
        <w:r w:rsidR="00B8374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3744">
          <w:rPr>
            <w:noProof/>
            <w:webHidden/>
          </w:rPr>
          <w:instrText xml:space="preserve"> PAGEREF _Toc408235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374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3744" w:rsidRDefault="008715C5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08235304" w:history="1">
        <w:r w:rsidR="00B83744" w:rsidRPr="00DF3C38">
          <w:rPr>
            <w:rStyle w:val="aa"/>
            <w:noProof/>
          </w:rPr>
          <w:t>6</w:t>
        </w:r>
        <w:r w:rsidR="00B83744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B83744" w:rsidRPr="00DF3C38">
          <w:rPr>
            <w:rStyle w:val="aa"/>
            <w:rFonts w:hint="eastAsia"/>
            <w:noProof/>
          </w:rPr>
          <w:t>其他安全需求分析</w:t>
        </w:r>
        <w:r w:rsidR="00B8374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3744">
          <w:rPr>
            <w:noProof/>
            <w:webHidden/>
          </w:rPr>
          <w:instrText xml:space="preserve"> PAGEREF _Toc408235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374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3744" w:rsidRDefault="008715C5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08235305" w:history="1">
        <w:r w:rsidR="00B83744" w:rsidRPr="00DF3C38">
          <w:rPr>
            <w:rStyle w:val="aa"/>
            <w:noProof/>
          </w:rPr>
          <w:t>7</w:t>
        </w:r>
        <w:r w:rsidR="00B83744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B83744" w:rsidRPr="00DF3C38">
          <w:rPr>
            <w:rStyle w:val="aa"/>
            <w:rFonts w:hint="eastAsia"/>
            <w:noProof/>
          </w:rPr>
          <w:t>安全需求汇总</w:t>
        </w:r>
        <w:r w:rsidR="00B8374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3744">
          <w:rPr>
            <w:noProof/>
            <w:webHidden/>
          </w:rPr>
          <w:instrText xml:space="preserve"> PAGEREF _Toc408235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374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3744" w:rsidRDefault="008715C5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08235306" w:history="1">
        <w:r w:rsidR="00B83744" w:rsidRPr="00DF3C38">
          <w:rPr>
            <w:rStyle w:val="aa"/>
            <w:noProof/>
          </w:rPr>
          <w:t>8</w:t>
        </w:r>
        <w:r w:rsidR="00B83744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B83744" w:rsidRPr="00DF3C38">
          <w:rPr>
            <w:rStyle w:val="aa"/>
            <w:rFonts w:hint="eastAsia"/>
            <w:noProof/>
          </w:rPr>
          <w:t>备注和附录</w:t>
        </w:r>
        <w:r w:rsidR="00B8374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3744">
          <w:rPr>
            <w:noProof/>
            <w:webHidden/>
          </w:rPr>
          <w:instrText xml:space="preserve"> PAGEREF _Toc408235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374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40353" w:rsidRDefault="008715C5" w:rsidP="00C40353">
      <w:r>
        <w:rPr>
          <w:b/>
          <w:bCs/>
          <w:caps/>
          <w:sz w:val="20"/>
        </w:rPr>
        <w:fldChar w:fldCharType="end"/>
      </w:r>
    </w:p>
    <w:p w:rsidR="00C40353" w:rsidRPr="00C40353" w:rsidRDefault="004C6C52" w:rsidP="00C40353">
      <w:r>
        <w:br w:type="page"/>
      </w:r>
    </w:p>
    <w:p w:rsidR="0029075B" w:rsidRPr="00A14B1D" w:rsidRDefault="0026560A" w:rsidP="00A14B1D">
      <w:pPr>
        <w:pStyle w:val="DocumentTitle"/>
      </w:pPr>
      <w:r w:rsidRPr="00A14B1D">
        <w:rPr>
          <w:rFonts w:hint="eastAsia"/>
        </w:rPr>
        <w:lastRenderedPageBreak/>
        <w:t>表目录</w:t>
      </w:r>
    </w:p>
    <w:p w:rsidR="00F601EF" w:rsidRDefault="008715C5" w:rsidP="00F601EF">
      <w:pPr>
        <w:pStyle w:val="DocumentTitle"/>
      </w:pPr>
      <w:fldSimple w:instr=" TOC \t &quot;Table Description&quot; \c ">
        <w:r w:rsidR="00124497">
          <w:rPr>
            <w:rFonts w:hint="eastAsia"/>
            <w:b/>
            <w:bCs w:val="0"/>
            <w:noProof/>
          </w:rPr>
          <w:t>未找到图形项目表。</w:t>
        </w:r>
      </w:fldSimple>
    </w:p>
    <w:p w:rsidR="00F601EF" w:rsidRDefault="00F601EF" w:rsidP="00F601EF">
      <w:pPr>
        <w:pStyle w:val="DocumentTitle"/>
      </w:pPr>
    </w:p>
    <w:p w:rsidR="0029075B" w:rsidRDefault="0026560A" w:rsidP="00F601EF">
      <w:pPr>
        <w:pStyle w:val="DocumentTitle"/>
      </w:pPr>
      <w:r w:rsidRPr="0026560A">
        <w:rPr>
          <w:rFonts w:hint="eastAsia"/>
        </w:rPr>
        <w:t>图目录</w:t>
      </w:r>
    </w:p>
    <w:p w:rsidR="004B4CBC" w:rsidRDefault="008715C5" w:rsidP="004B4CBC">
      <w:fldSimple w:instr=" TOC \t &quot;Figure Description&quot; \c ">
        <w:r w:rsidR="00124497">
          <w:rPr>
            <w:rFonts w:hint="eastAsia"/>
            <w:b/>
            <w:bCs/>
            <w:noProof/>
          </w:rPr>
          <w:t>未找到图形项目表。</w:t>
        </w:r>
      </w:fldSimple>
      <w:r w:rsidR="009A5808">
        <w:br w:type="page"/>
      </w:r>
      <w:r w:rsidR="004B4CBC">
        <w:rPr>
          <w:sz w:val="27"/>
          <w:szCs w:val="27"/>
        </w:rPr>
        <w:lastRenderedPageBreak/>
        <w:t xml:space="preserve">Keywords </w:t>
      </w:r>
      <w:r w:rsidR="004B4CBC">
        <w:rPr>
          <w:rFonts w:hint="eastAsia"/>
          <w:sz w:val="27"/>
          <w:szCs w:val="27"/>
        </w:rPr>
        <w:t>关键词：</w:t>
      </w:r>
      <w:r w:rsidR="004B4CBC">
        <w:rPr>
          <w:i/>
          <w:iCs/>
          <w:color w:val="0000FF"/>
          <w:sz w:val="27"/>
          <w:szCs w:val="27"/>
        </w:rPr>
        <w:t xml:space="preserve"> Provide Keywords in both Chinese and English to facilitate English speaking users' search. </w:t>
      </w:r>
      <w:r w:rsidR="004B4CBC">
        <w:rPr>
          <w:rFonts w:hint="eastAsia"/>
          <w:i/>
          <w:iCs/>
          <w:color w:val="0000FF"/>
          <w:sz w:val="27"/>
          <w:szCs w:val="27"/>
        </w:rPr>
        <w:t>为方便英语用户检索，此处必须提供中英文版</w:t>
      </w:r>
      <w:r w:rsidR="004B4CBC">
        <w:rPr>
          <w:i/>
          <w:iCs/>
          <w:color w:val="0000FF"/>
          <w:sz w:val="27"/>
          <w:szCs w:val="27"/>
        </w:rPr>
        <w:t xml:space="preserve"> </w:t>
      </w:r>
    </w:p>
    <w:p w:rsidR="004B4CBC" w:rsidRDefault="004B4CBC" w:rsidP="004B4CBC">
      <w:pPr>
        <w:pStyle w:val="afa"/>
      </w:pPr>
      <w:r>
        <w:rPr>
          <w:rFonts w:ascii="Times New Roman" w:hAnsi="Times New Roman" w:cs="Times New Roman"/>
          <w:sz w:val="27"/>
          <w:szCs w:val="27"/>
        </w:rPr>
        <w:t xml:space="preserve">Abstract </w:t>
      </w:r>
      <w:r>
        <w:rPr>
          <w:rFonts w:ascii="Times New Roman" w:hAnsi="Times New Roman" w:cs="Times New Roman" w:hint="eastAsia"/>
          <w:sz w:val="27"/>
          <w:szCs w:val="27"/>
        </w:rPr>
        <w:t>摘要：</w:t>
      </w:r>
      <w:r>
        <w:rPr>
          <w:rFonts w:ascii="Times New Roman" w:hAnsi="Times New Roman" w:cs="Times New Roman"/>
          <w:i/>
          <w:iCs/>
          <w:color w:val="0000FF"/>
          <w:sz w:val="27"/>
          <w:szCs w:val="27"/>
        </w:rPr>
        <w:t xml:space="preserve">Provide Abstract in both Chinese and English to facilitate English speaking users' search. </w:t>
      </w:r>
      <w:r>
        <w:rPr>
          <w:rFonts w:ascii="Times New Roman" w:hAnsi="Times New Roman" w:cs="Times New Roman" w:hint="eastAsia"/>
          <w:i/>
          <w:iCs/>
          <w:color w:val="0000FF"/>
          <w:sz w:val="27"/>
          <w:szCs w:val="27"/>
        </w:rPr>
        <w:t>为方便英语用户检索，此处必须提供中英文版</w:t>
      </w:r>
      <w:r>
        <w:rPr>
          <w:rFonts w:hint="eastAsia"/>
        </w:rPr>
        <w:t xml:space="preserve"> </w:t>
      </w:r>
    </w:p>
    <w:p w:rsidR="004B4CBC" w:rsidRPr="000040F8" w:rsidRDefault="004B4CBC" w:rsidP="004B4CBC">
      <w:pPr>
        <w:pStyle w:val="Abstract"/>
      </w:pPr>
      <w:r>
        <w:rPr>
          <w:rFonts w:hint="eastAsia"/>
        </w:rPr>
        <w:t>术语和缩略语清单</w:t>
      </w:r>
      <w:r w:rsidRPr="000040F8">
        <w:rPr>
          <w:rFonts w:hint="eastAsia"/>
        </w:rPr>
        <w:t>：</w:t>
      </w:r>
    </w:p>
    <w:tbl>
      <w:tblPr>
        <w:tblW w:w="4939" w:type="pct"/>
        <w:tblCellMar>
          <w:left w:w="57" w:type="dxa"/>
          <w:right w:w="57" w:type="dxa"/>
        </w:tblCellMar>
        <w:tblLook w:val="0000"/>
      </w:tblPr>
      <w:tblGrid>
        <w:gridCol w:w="3600"/>
        <w:gridCol w:w="5428"/>
      </w:tblGrid>
      <w:tr w:rsidR="004B4CBC" w:rsidRPr="00105828" w:rsidTr="006B78BE">
        <w:trPr>
          <w:cantSplit/>
          <w:trHeight w:val="302"/>
          <w:tblHeader/>
        </w:trPr>
        <w:tc>
          <w:tcPr>
            <w:tcW w:w="19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B4CBC" w:rsidRPr="000040F8" w:rsidRDefault="004B4CBC" w:rsidP="006B78BE">
            <w:pPr>
              <w:pStyle w:val="TableHeading"/>
            </w:pPr>
            <w:r>
              <w:rPr>
                <w:rFonts w:hint="eastAsia"/>
              </w:rPr>
              <w:t>术语</w:t>
            </w:r>
            <w:r>
              <w:t>/</w:t>
            </w:r>
            <w:r>
              <w:rPr>
                <w:rFonts w:hint="eastAsia"/>
              </w:rPr>
              <w:t>缩略语</w:t>
            </w:r>
          </w:p>
        </w:tc>
        <w:tc>
          <w:tcPr>
            <w:tcW w:w="30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B4CBC" w:rsidRPr="000040F8" w:rsidRDefault="004B4CBC" w:rsidP="006B78BE">
            <w:pPr>
              <w:pStyle w:val="TableHeading"/>
            </w:pPr>
            <w:r>
              <w:rPr>
                <w:rFonts w:hint="eastAsia"/>
              </w:rPr>
              <w:t>描述</w:t>
            </w:r>
          </w:p>
        </w:tc>
      </w:tr>
      <w:tr w:rsidR="004B4CBC" w:rsidRPr="00105828" w:rsidTr="006B78BE">
        <w:trPr>
          <w:trHeight w:val="313"/>
        </w:trPr>
        <w:tc>
          <w:tcPr>
            <w:tcW w:w="19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  <w:r w:rsidRPr="00A02888">
              <w:t>MPLS</w:t>
            </w:r>
            <w:r>
              <w:t xml:space="preserve"> (</w:t>
            </w:r>
            <w:r w:rsidRPr="00A02888">
              <w:t>Multiprotocol Label Switching</w:t>
            </w:r>
            <w:r>
              <w:t>)</w:t>
            </w:r>
          </w:p>
        </w:tc>
        <w:tc>
          <w:tcPr>
            <w:tcW w:w="30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  <w:r>
              <w:rPr>
                <w:rFonts w:hint="eastAsia"/>
              </w:rPr>
              <w:t>MPLS</w:t>
            </w:r>
            <w:r>
              <w:rPr>
                <w:rFonts w:hint="eastAsia"/>
              </w:rPr>
              <w:t>（</w:t>
            </w:r>
            <w:r w:rsidRPr="00C610BE">
              <w:rPr>
                <w:rFonts w:hint="eastAsia"/>
              </w:rPr>
              <w:t>多协议标签交换</w:t>
            </w:r>
            <w:r>
              <w:rPr>
                <w:rFonts w:hint="eastAsia"/>
              </w:rPr>
              <w:t>）是提高电信网络性能的一种机制。在</w:t>
            </w:r>
            <w:r>
              <w:rPr>
                <w:rFonts w:hint="eastAsia"/>
              </w:rPr>
              <w:t>MPLS</w:t>
            </w:r>
            <w:r>
              <w:rPr>
                <w:rFonts w:hint="eastAsia"/>
              </w:rPr>
              <w:t>网络中根据数据的标签确定下一跳的节点</w:t>
            </w:r>
          </w:p>
        </w:tc>
      </w:tr>
      <w:tr w:rsidR="004B4CBC" w:rsidRPr="00105828" w:rsidTr="006B78BE">
        <w:trPr>
          <w:trHeight w:val="313"/>
        </w:trPr>
        <w:tc>
          <w:tcPr>
            <w:tcW w:w="19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</w:p>
        </w:tc>
        <w:tc>
          <w:tcPr>
            <w:tcW w:w="30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CC61BD" w:rsidRDefault="004B4CBC" w:rsidP="006B78BE">
            <w:pPr>
              <w:pStyle w:val="TableText"/>
            </w:pPr>
          </w:p>
        </w:tc>
      </w:tr>
      <w:tr w:rsidR="004B4CBC" w:rsidRPr="00105828" w:rsidTr="006B78BE">
        <w:trPr>
          <w:trHeight w:val="313"/>
        </w:trPr>
        <w:tc>
          <w:tcPr>
            <w:tcW w:w="19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</w:p>
        </w:tc>
        <w:tc>
          <w:tcPr>
            <w:tcW w:w="30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</w:p>
        </w:tc>
      </w:tr>
      <w:tr w:rsidR="004B4CBC" w:rsidRPr="00105828" w:rsidTr="006B78BE">
        <w:trPr>
          <w:trHeight w:val="313"/>
        </w:trPr>
        <w:tc>
          <w:tcPr>
            <w:tcW w:w="19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</w:p>
        </w:tc>
        <w:tc>
          <w:tcPr>
            <w:tcW w:w="30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</w:p>
        </w:tc>
      </w:tr>
    </w:tbl>
    <w:p w:rsidR="00F82FA3" w:rsidRDefault="001C5E80" w:rsidP="0093354A">
      <w:pPr>
        <w:pStyle w:val="1"/>
      </w:pPr>
      <w:r>
        <w:br w:type="page"/>
      </w:r>
      <w:bookmarkStart w:id="6" w:name="_Toc106531855"/>
      <w:bookmarkStart w:id="7" w:name="_Toc142132808"/>
      <w:bookmarkStart w:id="8" w:name="_Toc142133115"/>
      <w:bookmarkStart w:id="9" w:name="_Toc142133405"/>
      <w:bookmarkStart w:id="10" w:name="_Toc143068956"/>
      <w:bookmarkStart w:id="11" w:name="_Toc143069036"/>
      <w:bookmarkStart w:id="12" w:name="_Toc143069489"/>
      <w:bookmarkStart w:id="13" w:name="_Toc248916526"/>
      <w:bookmarkStart w:id="14" w:name="_Toc248920002"/>
      <w:bookmarkStart w:id="15" w:name="_Toc408235297"/>
      <w:bookmarkStart w:id="16" w:name="_Toc69032810"/>
      <w:bookmarkStart w:id="17" w:name="_Toc69032871"/>
      <w:bookmarkStart w:id="18" w:name="_Toc69032986"/>
      <w:bookmarkStart w:id="19" w:name="_Toc99188613"/>
      <w:r w:rsidR="000D0073">
        <w:rPr>
          <w:rFonts w:hint="eastAsia"/>
        </w:rPr>
        <w:lastRenderedPageBreak/>
        <w:t>系</w:t>
      </w:r>
      <w:r w:rsidR="000D0073">
        <w:t>统概述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FD6690" w:rsidRPr="00B918C2" w:rsidRDefault="000D0073" w:rsidP="00FD6690">
      <w:pPr>
        <w:pStyle w:val="2"/>
      </w:pPr>
      <w:bookmarkStart w:id="20" w:name="_Toc408235298"/>
      <w:bookmarkEnd w:id="16"/>
      <w:bookmarkEnd w:id="17"/>
      <w:bookmarkEnd w:id="18"/>
      <w:bookmarkEnd w:id="19"/>
      <w:r>
        <w:rPr>
          <w:rFonts w:hint="eastAsia"/>
        </w:rPr>
        <w:t>系统</w:t>
      </w:r>
      <w:r>
        <w:t>描述</w:t>
      </w:r>
      <w:bookmarkEnd w:id="20"/>
    </w:p>
    <w:p w:rsidR="00FD6690" w:rsidRDefault="00C610DA" w:rsidP="00FD6690">
      <w:pPr>
        <w:pStyle w:val="WriteSuggestion"/>
      </w:pPr>
      <w:r>
        <w:rPr>
          <w:rFonts w:hint="eastAsia"/>
        </w:rPr>
        <w:t>本章节</w:t>
      </w:r>
      <w:r w:rsidR="00FD6690">
        <w:rPr>
          <w:rFonts w:hint="eastAsia"/>
        </w:rPr>
        <w:t>简要描述待开发系统的</w:t>
      </w:r>
      <w:r w:rsidR="000D0073">
        <w:rPr>
          <w:rFonts w:hint="eastAsia"/>
        </w:rPr>
        <w:t>运行</w:t>
      </w:r>
      <w:r w:rsidR="000D0073">
        <w:t>及部署环</w:t>
      </w:r>
      <w:r w:rsidR="000D0073">
        <w:rPr>
          <w:rFonts w:hint="eastAsia"/>
        </w:rPr>
        <w:t>境，</w:t>
      </w:r>
      <w:r w:rsidR="000D0073">
        <w:t>描述产品</w:t>
      </w:r>
      <w:r w:rsidR="000D0073">
        <w:rPr>
          <w:rFonts w:hint="eastAsia"/>
        </w:rPr>
        <w:t>主</w:t>
      </w:r>
      <w:r w:rsidR="000D0073">
        <w:t>要实现的业务功能</w:t>
      </w:r>
      <w:r w:rsidR="00FD6690">
        <w:rPr>
          <w:rFonts w:hint="eastAsia"/>
        </w:rPr>
        <w:t>。</w:t>
      </w:r>
    </w:p>
    <w:p w:rsidR="00D22044" w:rsidRDefault="00D22044" w:rsidP="00D22044">
      <w:pPr>
        <w:pStyle w:val="a1"/>
      </w:pPr>
      <w:r w:rsidRPr="001D4EC6">
        <w:rPr>
          <w:rFonts w:hint="eastAsia"/>
        </w:rPr>
        <w:t>华为智能终端越来越火爆，线上线下越来越抢手。为了支撑日常的终端的营销，我司需要在各个门户投放广告。选择哪些门户、哪些广告位进行广告的投放，广告投放的效果如何，我们需要设计这么一套系统，在跟踪分析终端广告投放的效果</w:t>
      </w:r>
      <w:r w:rsidR="001D4EC6">
        <w:rPr>
          <w:rFonts w:hint="eastAsia"/>
        </w:rPr>
        <w:t>。</w:t>
      </w:r>
    </w:p>
    <w:p w:rsidR="001D4EC6" w:rsidRPr="001D4EC6" w:rsidRDefault="001D4EC6" w:rsidP="001D4EC6">
      <w:pPr>
        <w:pStyle w:val="a1"/>
      </w:pPr>
      <w:r w:rsidRPr="001D4EC6">
        <w:rPr>
          <w:rFonts w:hint="eastAsia"/>
        </w:rPr>
        <w:t>1</w:t>
      </w:r>
      <w:r w:rsidRPr="001D4EC6">
        <w:rPr>
          <w:rFonts w:hint="eastAsia"/>
        </w:rPr>
        <w:t>、创建营销活动，每个活动产生多个广告位。对于每个广告位的着陆链接进行生成监控代码，后续广告投放时，就会通过</w:t>
      </w:r>
      <w:r w:rsidRPr="001D4EC6">
        <w:rPr>
          <w:rFonts w:hint="eastAsia"/>
        </w:rPr>
        <w:t>http</w:t>
      </w:r>
      <w:r w:rsidRPr="001D4EC6">
        <w:rPr>
          <w:rFonts w:hint="eastAsia"/>
        </w:rPr>
        <w:t>消息上报</w:t>
      </w:r>
      <w:proofErr w:type="gramStart"/>
      <w:r w:rsidRPr="001D4EC6">
        <w:rPr>
          <w:rFonts w:hint="eastAsia"/>
        </w:rPr>
        <w:t>对于的</w:t>
      </w:r>
      <w:proofErr w:type="gramEnd"/>
      <w:r w:rsidRPr="001D4EC6">
        <w:rPr>
          <w:rFonts w:hint="eastAsia"/>
        </w:rPr>
        <w:t>数据。</w:t>
      </w:r>
    </w:p>
    <w:p w:rsidR="001D4EC6" w:rsidRPr="001D4EC6" w:rsidRDefault="001D4EC6" w:rsidP="001D4EC6">
      <w:pPr>
        <w:pStyle w:val="a1"/>
      </w:pPr>
      <w:r w:rsidRPr="001D4EC6">
        <w:rPr>
          <w:rFonts w:hint="eastAsia"/>
        </w:rPr>
        <w:t>2</w:t>
      </w:r>
      <w:r w:rsidRPr="001D4EC6">
        <w:rPr>
          <w:rFonts w:hint="eastAsia"/>
        </w:rPr>
        <w:t>、将数据平台获得的数据进行统计，将统计出来的汇总值在系统中展示</w:t>
      </w:r>
      <w:r>
        <w:rPr>
          <w:rFonts w:hint="eastAsia"/>
        </w:rPr>
        <w:t>。</w:t>
      </w:r>
    </w:p>
    <w:p w:rsidR="001D4EC6" w:rsidRPr="001D4EC6" w:rsidRDefault="001D4EC6" w:rsidP="00D22044">
      <w:pPr>
        <w:pStyle w:val="a1"/>
      </w:pPr>
    </w:p>
    <w:p w:rsidR="00FD6690" w:rsidRPr="00B918C2" w:rsidRDefault="000D0073" w:rsidP="00FD6690">
      <w:pPr>
        <w:pStyle w:val="2"/>
      </w:pPr>
      <w:bookmarkStart w:id="21" w:name="_Toc408235299"/>
      <w:r>
        <w:rPr>
          <w:rFonts w:hint="eastAsia"/>
        </w:rPr>
        <w:t>产品</w:t>
      </w:r>
      <w:r>
        <w:t>组网</w:t>
      </w:r>
      <w:bookmarkEnd w:id="21"/>
    </w:p>
    <w:p w:rsidR="0078387A" w:rsidRDefault="0089357F" w:rsidP="0093354A">
      <w:pPr>
        <w:pStyle w:val="WriteSuggestion"/>
      </w:pPr>
      <w:r>
        <w:rPr>
          <w:rFonts w:hint="eastAsia"/>
        </w:rPr>
        <w:t>本章</w:t>
      </w:r>
      <w:r w:rsidR="000D0073">
        <w:rPr>
          <w:rFonts w:hint="eastAsia"/>
        </w:rPr>
        <w:t>描述</w:t>
      </w:r>
      <w:r w:rsidR="000D0073">
        <w:t>产品的组</w:t>
      </w:r>
      <w:proofErr w:type="gramStart"/>
      <w:r w:rsidR="000D0073">
        <w:t>网环境</w:t>
      </w:r>
      <w:proofErr w:type="gramEnd"/>
      <w:r w:rsidR="000D0073">
        <w:t>及组网图</w:t>
      </w:r>
      <w:r w:rsidR="00942717">
        <w:rPr>
          <w:rFonts w:hint="eastAsia"/>
        </w:rPr>
        <w:t>，</w:t>
      </w:r>
      <w:proofErr w:type="gramStart"/>
      <w:r w:rsidR="00942717">
        <w:rPr>
          <w:rFonts w:hint="eastAsia"/>
        </w:rPr>
        <w:t>对</w:t>
      </w:r>
      <w:r w:rsidR="00942717">
        <w:t>于</w:t>
      </w:r>
      <w:r w:rsidR="00942717">
        <w:rPr>
          <w:rFonts w:hint="eastAsia"/>
        </w:rPr>
        <w:t>组</w:t>
      </w:r>
      <w:r w:rsidR="00942717">
        <w:t>网环境</w:t>
      </w:r>
      <w:proofErr w:type="gramEnd"/>
      <w:r w:rsidR="00942717">
        <w:rPr>
          <w:rFonts w:hint="eastAsia"/>
        </w:rPr>
        <w:t>不</w:t>
      </w:r>
      <w:r w:rsidR="00942717">
        <w:t>确定的</w:t>
      </w:r>
      <w:r w:rsidR="00942717">
        <w:rPr>
          <w:rFonts w:hint="eastAsia"/>
        </w:rPr>
        <w:t>情</w:t>
      </w:r>
      <w:r w:rsidR="00942717">
        <w:t>况，描述出</w:t>
      </w:r>
      <w:r w:rsidR="00942717">
        <w:rPr>
          <w:rFonts w:hint="eastAsia"/>
        </w:rPr>
        <w:t>典</w:t>
      </w:r>
      <w:r w:rsidR="00942717">
        <w:t>型</w:t>
      </w:r>
      <w:r w:rsidR="00942717">
        <w:rPr>
          <w:rFonts w:hint="eastAsia"/>
        </w:rPr>
        <w:t>业</w:t>
      </w:r>
      <w:r w:rsidR="00942717">
        <w:t>务场景组网</w:t>
      </w:r>
      <w:r w:rsidR="00FD6690">
        <w:rPr>
          <w:rFonts w:hint="eastAsia"/>
        </w:rPr>
        <w:t>。</w:t>
      </w:r>
      <w:r w:rsidR="00824BDB">
        <w:rPr>
          <w:rFonts w:hint="eastAsia"/>
        </w:rPr>
        <w:t>对于</w:t>
      </w:r>
      <w:r w:rsidR="0073259F">
        <w:t>终</w:t>
      </w:r>
      <w:r w:rsidR="00824BDB">
        <w:t>端</w:t>
      </w:r>
      <w:r w:rsidR="00824BDB">
        <w:rPr>
          <w:rFonts w:hint="eastAsia"/>
        </w:rPr>
        <w:t>没有组网的</w:t>
      </w:r>
      <w:r w:rsidR="00824BDB">
        <w:t>产品</w:t>
      </w:r>
      <w:r w:rsidR="00824BDB">
        <w:rPr>
          <w:rFonts w:hint="eastAsia"/>
        </w:rPr>
        <w:t>，</w:t>
      </w:r>
      <w:r w:rsidR="00824BDB">
        <w:t>这里</w:t>
      </w:r>
      <w:r w:rsidR="00824BDB">
        <w:rPr>
          <w:rFonts w:hint="eastAsia"/>
        </w:rPr>
        <w:t>建议使用的业务场景架构图</w:t>
      </w:r>
      <w:r w:rsidR="00832119">
        <w:rPr>
          <w:rFonts w:hint="eastAsia"/>
        </w:rPr>
        <w:t>。</w:t>
      </w:r>
    </w:p>
    <w:p w:rsidR="00DA6738" w:rsidRPr="00DA6738" w:rsidRDefault="00DA6738" w:rsidP="00DA6738">
      <w:pPr>
        <w:pStyle w:val="a1"/>
      </w:pPr>
      <w:r>
        <w:object w:dxaOrig="15135" w:dyaOrig="10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17.25pt" o:ole="">
            <v:imagedata r:id="rId9" o:title=""/>
          </v:shape>
          <o:OLEObject Type="Embed" ProgID="Visio.Drawing.15" ShapeID="_x0000_i1025" DrawAspect="Content" ObjectID="_1510556870" r:id="rId10"/>
        </w:object>
      </w:r>
    </w:p>
    <w:p w:rsidR="000271DD" w:rsidRDefault="000271DD" w:rsidP="000271DD">
      <w:pPr>
        <w:pStyle w:val="1"/>
      </w:pPr>
      <w:bookmarkStart w:id="22" w:name="_Toc408235300"/>
      <w:r w:rsidRPr="004B6A04">
        <w:rPr>
          <w:rFonts w:hint="eastAsia"/>
        </w:rPr>
        <w:t>目标市场安全需求分析</w:t>
      </w:r>
      <w:bookmarkEnd w:id="22"/>
    </w:p>
    <w:p w:rsidR="00B42C92" w:rsidRDefault="000271DD" w:rsidP="00B42C92">
      <w:pPr>
        <w:pStyle w:val="a1"/>
        <w:ind w:left="420"/>
        <w:rPr>
          <w:i/>
          <w:color w:val="0000FF"/>
        </w:rPr>
      </w:pPr>
      <w:r>
        <w:rPr>
          <w:rFonts w:hint="eastAsia"/>
          <w:i/>
          <w:color w:val="0000FF"/>
        </w:rPr>
        <w:t>针</w:t>
      </w:r>
      <w:r>
        <w:rPr>
          <w:i/>
          <w:color w:val="0000FF"/>
        </w:rPr>
        <w:t>对</w:t>
      </w:r>
      <w:r>
        <w:rPr>
          <w:rFonts w:hint="eastAsia"/>
          <w:i/>
          <w:color w:val="0000FF"/>
        </w:rPr>
        <w:t>产</w:t>
      </w:r>
      <w:r>
        <w:rPr>
          <w:i/>
          <w:color w:val="0000FF"/>
        </w:rPr>
        <w:t>品的目标市场及客户，</w:t>
      </w:r>
      <w:r w:rsidR="00BC3BBF">
        <w:rPr>
          <w:rFonts w:hint="eastAsia"/>
          <w:i/>
          <w:color w:val="0000FF"/>
        </w:rPr>
        <w:t>分</w:t>
      </w:r>
      <w:r w:rsidR="00BC3BBF">
        <w:rPr>
          <w:i/>
          <w:color w:val="0000FF"/>
        </w:rPr>
        <w:t>析</w:t>
      </w:r>
      <w:r>
        <w:rPr>
          <w:rFonts w:hint="eastAsia"/>
          <w:i/>
          <w:color w:val="0000FF"/>
        </w:rPr>
        <w:t>目</w:t>
      </w:r>
      <w:r>
        <w:rPr>
          <w:i/>
          <w:color w:val="0000FF"/>
        </w:rPr>
        <w:t>标市场</w:t>
      </w:r>
      <w:r w:rsidR="00BC3BBF">
        <w:rPr>
          <w:rFonts w:hint="eastAsia"/>
          <w:i/>
          <w:color w:val="0000FF"/>
        </w:rPr>
        <w:t>是</w:t>
      </w:r>
      <w:r w:rsidR="00BC3BBF">
        <w:rPr>
          <w:i/>
          <w:color w:val="0000FF"/>
        </w:rPr>
        <w:t>否有</w:t>
      </w:r>
      <w:r w:rsidR="00BC3BBF">
        <w:rPr>
          <w:rFonts w:hint="eastAsia"/>
          <w:i/>
          <w:color w:val="0000FF"/>
        </w:rPr>
        <w:t>明确</w:t>
      </w:r>
      <w:r w:rsidR="00BC3BBF">
        <w:rPr>
          <w:i/>
          <w:color w:val="0000FF"/>
        </w:rPr>
        <w:t>的安全性</w:t>
      </w:r>
      <w:r w:rsidR="00BC3BBF">
        <w:rPr>
          <w:rFonts w:hint="eastAsia"/>
          <w:i/>
          <w:color w:val="0000FF"/>
        </w:rPr>
        <w:t>需</w:t>
      </w:r>
      <w:r w:rsidR="00BC3BBF">
        <w:rPr>
          <w:i/>
          <w:color w:val="0000FF"/>
        </w:rPr>
        <w:t>求，</w:t>
      </w:r>
      <w:r w:rsidR="00BC3BBF">
        <w:rPr>
          <w:rFonts w:hint="eastAsia"/>
          <w:i/>
          <w:color w:val="0000FF"/>
        </w:rPr>
        <w:t>或</w:t>
      </w:r>
      <w:r w:rsidR="00BC3BBF">
        <w:rPr>
          <w:i/>
          <w:color w:val="0000FF"/>
        </w:rPr>
        <w:t>客户是否有明确的安全需求，</w:t>
      </w:r>
      <w:r w:rsidR="00BC3BBF">
        <w:rPr>
          <w:rFonts w:hint="eastAsia"/>
          <w:i/>
          <w:color w:val="0000FF"/>
        </w:rPr>
        <w:t>本章描</w:t>
      </w:r>
      <w:r w:rsidR="00BC3BBF">
        <w:rPr>
          <w:i/>
          <w:color w:val="0000FF"/>
        </w:rPr>
        <w:t>述这些显示化的安全需求</w:t>
      </w:r>
      <w:r w:rsidR="00BC3BBF">
        <w:rPr>
          <w:rFonts w:hint="eastAsia"/>
          <w:i/>
          <w:color w:val="0000FF"/>
        </w:rPr>
        <w:t>。</w:t>
      </w:r>
    </w:p>
    <w:p w:rsidR="00B42C92" w:rsidRPr="00B42C92" w:rsidRDefault="00B42C92" w:rsidP="00B42C92">
      <w:pPr>
        <w:pStyle w:val="a1"/>
        <w:ind w:left="420"/>
      </w:pPr>
      <w:r w:rsidRPr="001A3C69">
        <w:rPr>
          <w:rFonts w:hint="eastAsia"/>
        </w:rPr>
        <w:lastRenderedPageBreak/>
        <w:t>系统为华为公司内部使用系统，无市场安全需求。</w:t>
      </w:r>
    </w:p>
    <w:p w:rsidR="0068737F" w:rsidRDefault="00942717" w:rsidP="0093354A">
      <w:pPr>
        <w:pStyle w:val="1"/>
      </w:pPr>
      <w:bookmarkStart w:id="23" w:name="ThreatModelBookMarkCN"/>
      <w:bookmarkStart w:id="24" w:name="_Toc408235301"/>
      <w:bookmarkEnd w:id="23"/>
      <w:bookmarkEnd w:id="24"/>
      <w:r>
        <w:t>High Level</w:t>
      </w:r>
      <w:r>
        <w:t>威胁分析</w:t>
      </w:r>
    </w:p>
    <w:p w:rsidR="00307A52" w:rsidRDefault="00BB020C">
      <w:pPr>
        <w:pStyle w:val="2"/>
      </w:pPr>
      <w:bookmarkStart w:id="25" w:name="NOD_98fdc463-3945-4ac5-b59b-98b36e0a423b"/>
      <w:r>
        <w:t>1-DFD</w:t>
      </w:r>
    </w:p>
    <w:p w:rsidR="00307A52" w:rsidRDefault="00BB020C">
      <w:pPr>
        <w:pStyle w:val="3"/>
      </w:pPr>
      <w:bookmarkStart w:id="26" w:name="DFD_98fdc463-3945-4ac5-b59b-98b36e0a423b"/>
      <w:r>
        <w:t>数据流图</w:t>
      </w:r>
    </w:p>
    <w:p w:rsidR="00307A52" w:rsidRDefault="00BB020C">
      <w:r>
        <w:rPr>
          <w:noProof/>
        </w:rPr>
        <w:drawing>
          <wp:inline distT="0" distB="0" distL="0" distR="0">
            <wp:extent cx="6002033" cy="4328000"/>
            <wp:effectExtent l="19050" t="1000" r="17957" b="1000"/>
            <wp:docPr id="1" name="RImage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Image.emf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02033" cy="43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26"/>
    <w:p w:rsidR="00307A52" w:rsidRDefault="00307A52"/>
    <w:p w:rsidR="00307A52" w:rsidRDefault="00BB020C">
      <w:pPr>
        <w:pStyle w:val="3"/>
      </w:pPr>
      <w:bookmarkStart w:id="27" w:name="SCE_98fdc463-3945-4ac5-b59b-98b36e0a423b"/>
      <w:r>
        <w:t>业务场景及信任边界说明</w:t>
      </w:r>
    </w:p>
    <w:p w:rsidR="00F66330" w:rsidRDefault="00F66330" w:rsidP="00F66330">
      <w:pPr>
        <w:ind w:firstLineChars="200" w:firstLine="420"/>
      </w:pPr>
      <w:r w:rsidRPr="009F0353">
        <w:rPr>
          <w:rFonts w:cs="Arial" w:hint="eastAsia"/>
          <w:color w:val="000000"/>
          <w:szCs w:val="21"/>
        </w:rPr>
        <w:t>涉及信任边界的业务场景主要包括数据</w:t>
      </w:r>
      <w:r>
        <w:rPr>
          <w:rFonts w:cs="Arial" w:hint="eastAsia"/>
          <w:color w:val="000000"/>
          <w:szCs w:val="21"/>
        </w:rPr>
        <w:t>统计</w:t>
      </w:r>
      <w:r w:rsidRPr="009F0353">
        <w:rPr>
          <w:rFonts w:cs="Arial" w:hint="eastAsia"/>
          <w:color w:val="000000"/>
          <w:szCs w:val="21"/>
        </w:rPr>
        <w:t>、用户登录</w:t>
      </w:r>
      <w:r>
        <w:rPr>
          <w:rFonts w:cs="Arial" w:hint="eastAsia"/>
          <w:color w:val="000000"/>
          <w:szCs w:val="21"/>
        </w:rPr>
        <w:t>（查看报表）</w:t>
      </w:r>
      <w:r w:rsidR="00F0683D">
        <w:rPr>
          <w:rFonts w:cs="Arial" w:hint="eastAsia"/>
          <w:color w:val="000000"/>
          <w:szCs w:val="21"/>
        </w:rPr>
        <w:t>、发送邮件</w:t>
      </w:r>
      <w:r w:rsidRPr="009F0353">
        <w:rPr>
          <w:rFonts w:cs="Arial" w:hint="eastAsia"/>
          <w:color w:val="000000"/>
          <w:szCs w:val="21"/>
        </w:rPr>
        <w:t>活动</w:t>
      </w:r>
      <w:r w:rsidR="00F0683D">
        <w:rPr>
          <w:rFonts w:cs="Arial" w:hint="eastAsia"/>
          <w:color w:val="000000"/>
          <w:szCs w:val="21"/>
        </w:rPr>
        <w:t>三</w:t>
      </w:r>
      <w:r w:rsidRPr="009F0353">
        <w:rPr>
          <w:rFonts w:cs="Arial" w:hint="eastAsia"/>
          <w:color w:val="000000"/>
          <w:szCs w:val="21"/>
        </w:rPr>
        <w:t>个场景</w:t>
      </w:r>
    </w:p>
    <w:p w:rsidR="00F66330" w:rsidRDefault="00F66330" w:rsidP="00F66330">
      <w:pPr>
        <w:pStyle w:val="4"/>
      </w:pPr>
      <w:r>
        <w:rPr>
          <w:rFonts w:hint="eastAsia"/>
        </w:rPr>
        <w:t>用户登录</w:t>
      </w:r>
    </w:p>
    <w:p w:rsidR="00307A52" w:rsidRDefault="00307A52">
      <w:pPr>
        <w:ind w:firstLineChars="200" w:firstLine="420"/>
      </w:pPr>
    </w:p>
    <w:bookmarkEnd w:id="27"/>
    <w:p w:rsidR="00307A52" w:rsidRDefault="00F66330">
      <w:r>
        <w:rPr>
          <w:noProof/>
        </w:rPr>
        <w:lastRenderedPageBreak/>
        <w:drawing>
          <wp:inline distT="0" distB="0" distL="0" distR="0">
            <wp:extent cx="5731510" cy="4512708"/>
            <wp:effectExtent l="19050" t="0" r="2540" b="0"/>
            <wp:docPr id="21" name="44055B58-4306-4F9E-9A72-D859D80D23E6.png&quot;" descr="C:\Users\s00359263\AppData\Roaming\eSpace_Desktop\UserData\s00359263\imagefiles\44055B58-4306-4F9E-9A72-D859D80D23E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4055B58-4306-4F9E-9A72-D859D80D23E6.png&quot;" descr="C:\Users\s00359263\AppData\Roaming\eSpace_Desktop\UserData\s00359263\imagefiles\44055B58-4306-4F9E-9A72-D859D80D23E6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5127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6330" w:rsidRDefault="00F66330" w:rsidP="00F66330">
      <w:pPr>
        <w:pStyle w:val="a1"/>
      </w:pPr>
      <w:r>
        <w:rPr>
          <w:rFonts w:hint="eastAsia"/>
        </w:rPr>
        <w:t>信任边界主要为网络边界：</w:t>
      </w:r>
    </w:p>
    <w:p w:rsidR="00F66330" w:rsidRDefault="00F66330" w:rsidP="00F66330">
      <w:pPr>
        <w:pStyle w:val="a1"/>
      </w:pPr>
      <w:r>
        <w:rPr>
          <w:rFonts w:hint="eastAsia"/>
        </w:rPr>
        <w:t>用户与</w:t>
      </w:r>
      <w:r>
        <w:rPr>
          <w:rFonts w:hint="eastAsia"/>
        </w:rPr>
        <w:t>MKT Server</w:t>
      </w:r>
      <w:r>
        <w:rPr>
          <w:rFonts w:hint="eastAsia"/>
        </w:rPr>
        <w:t>、</w:t>
      </w:r>
      <w:r>
        <w:rPr>
          <w:rFonts w:hint="eastAsia"/>
        </w:rPr>
        <w:t>MKT Server</w:t>
      </w:r>
      <w:r>
        <w:rPr>
          <w:rFonts w:hint="eastAsia"/>
        </w:rPr>
        <w:t>与统一</w:t>
      </w:r>
      <w:r>
        <w:rPr>
          <w:rFonts w:hint="eastAsia"/>
        </w:rPr>
        <w:t xml:space="preserve">portal </w:t>
      </w:r>
      <w:r w:rsidR="008A51A4">
        <w:rPr>
          <w:rFonts w:hint="eastAsia"/>
        </w:rPr>
        <w:t>、</w:t>
      </w:r>
      <w:r w:rsidR="008A51A4">
        <w:rPr>
          <w:rFonts w:hint="eastAsia"/>
        </w:rPr>
        <w:t>MKT Server</w:t>
      </w:r>
      <w:r w:rsidR="008A51A4">
        <w:rPr>
          <w:rFonts w:hint="eastAsia"/>
        </w:rPr>
        <w:t>和邮件服务器</w:t>
      </w:r>
      <w:r>
        <w:rPr>
          <w:rFonts w:hint="eastAsia"/>
        </w:rPr>
        <w:t>为网络边界，信任度较低。</w:t>
      </w:r>
    </w:p>
    <w:p w:rsidR="00F66330" w:rsidRDefault="00F66330" w:rsidP="00F66330">
      <w:r>
        <w:rPr>
          <w:rFonts w:hint="eastAsia"/>
        </w:rPr>
        <w:t>注：统一</w:t>
      </w:r>
      <w:r>
        <w:rPr>
          <w:rFonts w:hint="eastAsia"/>
        </w:rPr>
        <w:t>Portal</w:t>
      </w:r>
      <w:r>
        <w:rPr>
          <w:rFonts w:hint="eastAsia"/>
        </w:rPr>
        <w:t>华为域认证服务器之间为</w:t>
      </w:r>
      <w:r>
        <w:rPr>
          <w:rFonts w:hint="eastAsia"/>
        </w:rPr>
        <w:t>IT</w:t>
      </w:r>
      <w:r>
        <w:rPr>
          <w:rFonts w:hint="eastAsia"/>
        </w:rPr>
        <w:t>机房内部网络信任度较高，且</w:t>
      </w:r>
      <w:r w:rsidR="00120C79">
        <w:rPr>
          <w:rFonts w:hint="eastAsia"/>
        </w:rPr>
        <w:t xml:space="preserve">MKT </w:t>
      </w:r>
      <w:r>
        <w:rPr>
          <w:rFonts w:hint="eastAsia"/>
        </w:rPr>
        <w:t>Server</w:t>
      </w:r>
      <w:r>
        <w:rPr>
          <w:rFonts w:hint="eastAsia"/>
        </w:rPr>
        <w:t>不</w:t>
      </w:r>
      <w:proofErr w:type="gramStart"/>
      <w:r>
        <w:rPr>
          <w:rFonts w:hint="eastAsia"/>
        </w:rPr>
        <w:t>直接与域认证</w:t>
      </w:r>
      <w:proofErr w:type="gramEnd"/>
      <w:r>
        <w:rPr>
          <w:rFonts w:hint="eastAsia"/>
        </w:rPr>
        <w:t>服务器交互，此处不做分析</w:t>
      </w:r>
      <w:r w:rsidR="008A51A4">
        <w:rPr>
          <w:rFonts w:hint="eastAsia"/>
        </w:rPr>
        <w:t>。</w:t>
      </w:r>
      <w:r w:rsidR="008A51A4">
        <w:rPr>
          <w:rFonts w:hint="eastAsia"/>
        </w:rPr>
        <w:t>MKT Server</w:t>
      </w:r>
      <w:r w:rsidR="008A51A4">
        <w:rPr>
          <w:rFonts w:hint="eastAsia"/>
        </w:rPr>
        <w:t>和邮件服务器亦然。</w:t>
      </w:r>
    </w:p>
    <w:p w:rsidR="00901E7B" w:rsidRDefault="00901E7B" w:rsidP="00901E7B">
      <w:pPr>
        <w:pStyle w:val="4"/>
        <w:numPr>
          <w:ilvl w:val="3"/>
          <w:numId w:val="11"/>
        </w:numPr>
      </w:pPr>
      <w:r>
        <w:rPr>
          <w:rFonts w:hint="eastAsia"/>
        </w:rPr>
        <w:t>数据统计</w:t>
      </w:r>
    </w:p>
    <w:p w:rsidR="00901E7B" w:rsidRDefault="00901E7B" w:rsidP="00901E7B">
      <w:pPr>
        <w:pStyle w:val="a1"/>
        <w:rPr>
          <w:rFonts w:cs="Arial"/>
          <w:color w:val="000000"/>
          <w:szCs w:val="21"/>
        </w:rPr>
      </w:pPr>
      <w:r>
        <w:rPr>
          <w:rFonts w:hint="eastAsia"/>
        </w:rPr>
        <w:t xml:space="preserve">MKT </w:t>
      </w:r>
      <w:r>
        <w:rPr>
          <w:rFonts w:cs="Arial" w:hint="eastAsia"/>
          <w:color w:val="000000"/>
          <w:szCs w:val="21"/>
        </w:rPr>
        <w:t>Server</w:t>
      </w:r>
      <w:r>
        <w:rPr>
          <w:rFonts w:cs="Arial" w:hint="eastAsia"/>
          <w:color w:val="000000"/>
          <w:szCs w:val="21"/>
        </w:rPr>
        <w:t>：用户在</w:t>
      </w:r>
      <w:r>
        <w:rPr>
          <w:rFonts w:hint="eastAsia"/>
        </w:rPr>
        <w:t>MKT</w:t>
      </w:r>
      <w:r>
        <w:rPr>
          <w:rFonts w:cs="Arial" w:hint="eastAsia"/>
          <w:color w:val="000000"/>
          <w:szCs w:val="21"/>
        </w:rPr>
        <w:t>中配置应用信息存储在</w:t>
      </w:r>
      <w:proofErr w:type="spellStart"/>
      <w:r>
        <w:rPr>
          <w:rFonts w:cs="Arial" w:hint="eastAsia"/>
          <w:color w:val="000000"/>
          <w:szCs w:val="21"/>
        </w:rPr>
        <w:t>MySQL</w:t>
      </w:r>
      <w:proofErr w:type="spellEnd"/>
      <w:r>
        <w:rPr>
          <w:rFonts w:cs="Arial" w:hint="eastAsia"/>
          <w:color w:val="000000"/>
          <w:szCs w:val="21"/>
        </w:rPr>
        <w:t>中，用户的所有的日志操作也存储于</w:t>
      </w:r>
      <w:proofErr w:type="spellStart"/>
      <w:r>
        <w:rPr>
          <w:rFonts w:cs="Arial" w:hint="eastAsia"/>
          <w:color w:val="000000"/>
          <w:szCs w:val="21"/>
        </w:rPr>
        <w:t>Mysql</w:t>
      </w:r>
      <w:proofErr w:type="spellEnd"/>
      <w:r>
        <w:rPr>
          <w:rFonts w:cs="Arial" w:hint="eastAsia"/>
          <w:color w:val="000000"/>
          <w:szCs w:val="21"/>
        </w:rPr>
        <w:t>中</w:t>
      </w:r>
    </w:p>
    <w:p w:rsidR="00901E7B" w:rsidRPr="009F0353" w:rsidRDefault="00901E7B" w:rsidP="00901E7B">
      <w:pPr>
        <w:pStyle w:val="a1"/>
        <w:rPr>
          <w:rFonts w:cs="Arial"/>
          <w:color w:val="000000"/>
          <w:szCs w:val="21"/>
        </w:rPr>
      </w:pPr>
      <w:proofErr w:type="spellStart"/>
      <w:r>
        <w:rPr>
          <w:rFonts w:cs="Arial" w:hint="eastAsia"/>
          <w:color w:val="000000"/>
          <w:szCs w:val="21"/>
        </w:rPr>
        <w:t>Hadoop</w:t>
      </w:r>
      <w:proofErr w:type="spellEnd"/>
      <w:r>
        <w:rPr>
          <w:rFonts w:cs="Arial" w:hint="eastAsia"/>
          <w:color w:val="000000"/>
          <w:szCs w:val="21"/>
        </w:rPr>
        <w:t>(</w:t>
      </w:r>
      <w:r w:rsidRPr="009F0353">
        <w:rPr>
          <w:rFonts w:cs="Arial" w:hint="eastAsia"/>
          <w:color w:val="000000"/>
          <w:szCs w:val="21"/>
        </w:rPr>
        <w:t>BI</w:t>
      </w:r>
      <w:r w:rsidRPr="009F0353">
        <w:rPr>
          <w:rFonts w:cs="Arial" w:hint="eastAsia"/>
          <w:color w:val="000000"/>
          <w:szCs w:val="21"/>
        </w:rPr>
        <w:t>数据仓库</w:t>
      </w:r>
      <w:r>
        <w:rPr>
          <w:rFonts w:cs="Arial" w:hint="eastAsia"/>
          <w:color w:val="000000"/>
          <w:szCs w:val="21"/>
        </w:rPr>
        <w:t>)</w:t>
      </w:r>
      <w:r w:rsidRPr="009F0353">
        <w:rPr>
          <w:rFonts w:cs="Arial" w:hint="eastAsia"/>
          <w:color w:val="000000"/>
          <w:szCs w:val="21"/>
        </w:rPr>
        <w:t>：负责</w:t>
      </w:r>
      <w:r>
        <w:rPr>
          <w:rFonts w:cs="Arial" w:hint="eastAsia"/>
          <w:color w:val="000000"/>
          <w:szCs w:val="21"/>
        </w:rPr>
        <w:t>根据上报数据信息</w:t>
      </w:r>
      <w:r w:rsidRPr="009F0353">
        <w:rPr>
          <w:rFonts w:cs="Arial" w:hint="eastAsia"/>
          <w:color w:val="000000"/>
          <w:szCs w:val="21"/>
        </w:rPr>
        <w:t>离线</w:t>
      </w:r>
      <w:r>
        <w:rPr>
          <w:rFonts w:cs="Arial" w:hint="eastAsia"/>
          <w:color w:val="000000"/>
          <w:szCs w:val="21"/>
        </w:rPr>
        <w:t>统计各类应用数据</w:t>
      </w:r>
      <w:r w:rsidRPr="009F0353">
        <w:rPr>
          <w:rFonts w:cs="Arial" w:hint="eastAsia"/>
          <w:color w:val="000000"/>
          <w:szCs w:val="21"/>
        </w:rPr>
        <w:t>，</w:t>
      </w:r>
      <w:r>
        <w:rPr>
          <w:rFonts w:cs="Arial" w:hint="eastAsia"/>
          <w:color w:val="000000"/>
          <w:szCs w:val="21"/>
        </w:rPr>
        <w:t>统计完后数据同步到</w:t>
      </w:r>
      <w:proofErr w:type="spellStart"/>
      <w:r>
        <w:rPr>
          <w:rFonts w:cs="Arial" w:hint="eastAsia"/>
          <w:color w:val="000000"/>
          <w:szCs w:val="21"/>
        </w:rPr>
        <w:t>MySQL</w:t>
      </w:r>
      <w:proofErr w:type="spellEnd"/>
      <w:r w:rsidR="00DD2FA8">
        <w:rPr>
          <w:rFonts w:cs="Arial" w:hint="eastAsia"/>
          <w:color w:val="000000"/>
          <w:szCs w:val="21"/>
        </w:rPr>
        <w:t>，以</w:t>
      </w:r>
      <w:r w:rsidR="00ED3A7A">
        <w:rPr>
          <w:rFonts w:cs="Arial" w:hint="eastAsia"/>
          <w:color w:val="000000"/>
          <w:szCs w:val="21"/>
        </w:rPr>
        <w:t>供</w:t>
      </w:r>
      <w:r w:rsidR="00E4389D">
        <w:rPr>
          <w:rFonts w:cs="Arial" w:hint="eastAsia"/>
          <w:color w:val="000000"/>
          <w:szCs w:val="21"/>
        </w:rPr>
        <w:t>前台展示使用</w:t>
      </w:r>
      <w:r w:rsidRPr="009F0353">
        <w:rPr>
          <w:rFonts w:cs="Arial" w:hint="eastAsia"/>
          <w:color w:val="000000"/>
          <w:szCs w:val="21"/>
        </w:rPr>
        <w:t>。</w:t>
      </w:r>
    </w:p>
    <w:p w:rsidR="00901E7B" w:rsidRPr="008F574D" w:rsidRDefault="00901E7B" w:rsidP="008F574D">
      <w:pPr>
        <w:pStyle w:val="a1"/>
      </w:pPr>
      <w:r w:rsidRPr="009F0353">
        <w:rPr>
          <w:rFonts w:cs="Arial" w:hint="eastAsia"/>
          <w:color w:val="000000"/>
          <w:szCs w:val="21"/>
        </w:rPr>
        <w:t>该场景中，</w:t>
      </w:r>
      <w:r w:rsidR="005D2B2B">
        <w:rPr>
          <w:rFonts w:hint="eastAsia"/>
        </w:rPr>
        <w:t xml:space="preserve">MKT </w:t>
      </w:r>
      <w:r>
        <w:rPr>
          <w:rFonts w:cs="Arial" w:hint="eastAsia"/>
          <w:color w:val="000000"/>
          <w:szCs w:val="21"/>
        </w:rPr>
        <w:t>Server</w:t>
      </w:r>
      <w:r w:rsidRPr="009F0353">
        <w:rPr>
          <w:rFonts w:cs="Arial" w:hint="eastAsia"/>
          <w:color w:val="000000"/>
          <w:szCs w:val="21"/>
        </w:rPr>
        <w:t>、</w:t>
      </w:r>
      <w:proofErr w:type="spellStart"/>
      <w:r>
        <w:rPr>
          <w:rFonts w:cs="Arial" w:hint="eastAsia"/>
          <w:color w:val="000000"/>
          <w:szCs w:val="21"/>
        </w:rPr>
        <w:t>Hadoop</w:t>
      </w:r>
      <w:proofErr w:type="spellEnd"/>
      <w:r w:rsidRPr="009F0353">
        <w:rPr>
          <w:rFonts w:cs="Arial" w:hint="eastAsia"/>
          <w:color w:val="000000"/>
          <w:szCs w:val="21"/>
        </w:rPr>
        <w:t>部署在统一网络内，之间使用内部</w:t>
      </w:r>
      <w:r w:rsidRPr="009F0353">
        <w:rPr>
          <w:rFonts w:cs="Arial" w:hint="eastAsia"/>
          <w:color w:val="000000"/>
          <w:szCs w:val="21"/>
        </w:rPr>
        <w:t>IP</w:t>
      </w:r>
      <w:r w:rsidRPr="009F0353">
        <w:rPr>
          <w:rFonts w:cs="Arial" w:hint="eastAsia"/>
          <w:color w:val="000000"/>
          <w:szCs w:val="21"/>
        </w:rPr>
        <w:t>进行通信；信任度较高可以作为内部威胁来分析。</w:t>
      </w:r>
    </w:p>
    <w:p w:rsidR="00307A52" w:rsidRDefault="00BB020C">
      <w:pPr>
        <w:pStyle w:val="3"/>
      </w:pPr>
      <w:bookmarkStart w:id="28" w:name="ATT_98fdc463-3945-4ac5-b59b-98b36e0a423b"/>
      <w:r>
        <w:t>攻击面分析及最小化</w:t>
      </w:r>
    </w:p>
    <w:bookmarkEnd w:id="28"/>
    <w:bookmarkStart w:id="29" w:name="_MON_1510059485"/>
    <w:bookmarkEnd w:id="29"/>
    <w:p w:rsidR="00307A52" w:rsidRDefault="007A5872">
      <w:r>
        <w:object w:dxaOrig="1551" w:dyaOrig="961">
          <v:shape id="_x0000_i1026" type="#_x0000_t75" style="width:78pt;height:48pt" o:ole="">
            <v:imagedata r:id="rId13" o:title=""/>
          </v:shape>
          <o:OLEObject Type="Embed" ProgID="Excel.Sheet.12" ShapeID="_x0000_i1026" DrawAspect="Icon" ObjectID="_1510556871" r:id="rId14"/>
        </w:object>
      </w:r>
    </w:p>
    <w:p w:rsidR="00307A52" w:rsidRDefault="00BB020C">
      <w:pPr>
        <w:pStyle w:val="3"/>
      </w:pPr>
      <w:bookmarkStart w:id="30" w:name="EXT_98fdc463-3945-4ac5-b59b-98b36e0a423b"/>
      <w:r>
        <w:t>外部交互方分析</w:t>
      </w:r>
      <w:bookmarkEnd w:id="30"/>
    </w:p>
    <w:p w:rsidR="00307A52" w:rsidRDefault="00BB020C">
      <w:pPr>
        <w:pStyle w:val="4"/>
      </w:pPr>
      <w:bookmarkStart w:id="31" w:name="5dedf4a4-ef28-4d7a-b46d-5de2bc144a2a_1E"/>
      <w:proofErr w:type="spellStart"/>
      <w:r>
        <w:t>Hadoop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D22044" w:rsidRPr="006B5C28" w:rsidTr="00D22044">
        <w:tc>
          <w:tcPr>
            <w:tcW w:w="1526" w:type="dxa"/>
            <w:shd w:val="clear" w:color="auto" w:fill="auto"/>
          </w:tcPr>
          <w:p w:rsidR="00D22044" w:rsidRDefault="00BB020C" w:rsidP="00D22044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D22044" w:rsidRPr="002B4057" w:rsidRDefault="00BB020C" w:rsidP="00D22044">
            <w:proofErr w:type="spellStart"/>
            <w:r w:rsidRPr="002B4057">
              <w:rPr>
                <w:rFonts w:hint="eastAsia"/>
              </w:rPr>
              <w:t>Hadoop</w:t>
            </w:r>
            <w:proofErr w:type="spellEnd"/>
          </w:p>
        </w:tc>
      </w:tr>
      <w:tr w:rsidR="00D22044" w:rsidRPr="006B5C28" w:rsidTr="00D22044">
        <w:tc>
          <w:tcPr>
            <w:tcW w:w="1526" w:type="dxa"/>
            <w:shd w:val="clear" w:color="auto" w:fill="auto"/>
          </w:tcPr>
          <w:p w:rsidR="00D22044" w:rsidRDefault="00BB020C" w:rsidP="00D22044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D22044" w:rsidRPr="002B4057" w:rsidRDefault="0027562A" w:rsidP="00D22044">
            <w:r>
              <w:rPr>
                <w:rFonts w:hint="eastAsia"/>
              </w:rPr>
              <w:t>支撑后台数据</w:t>
            </w:r>
          </w:p>
        </w:tc>
      </w:tr>
      <w:tr w:rsidR="00D22044" w:rsidRPr="006B5C28" w:rsidTr="00D22044">
        <w:trPr>
          <w:trHeight w:val="320"/>
        </w:trPr>
        <w:tc>
          <w:tcPr>
            <w:tcW w:w="1526" w:type="dxa"/>
            <w:shd w:val="clear" w:color="auto" w:fill="auto"/>
          </w:tcPr>
          <w:p w:rsidR="00D22044" w:rsidRDefault="00BB020C" w:rsidP="00D22044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D22044" w:rsidRPr="008469D6" w:rsidRDefault="003D3003" w:rsidP="008469D6">
            <w:r w:rsidRPr="002B4057">
              <w:t>SR</w:t>
            </w:r>
          </w:p>
        </w:tc>
      </w:tr>
      <w:tr w:rsidR="00D22044" w:rsidRPr="006B5C28" w:rsidTr="00D22044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D22044" w:rsidRPr="006B5C28" w:rsidRDefault="00BB020C" w:rsidP="00D22044">
            <w:r w:rsidRPr="006B5C28">
              <w:br w:type="page"/>
            </w:r>
            <w:r>
              <w:rPr>
                <w:rFonts w:hint="eastAsia"/>
              </w:rPr>
              <w:t>仿冒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S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rPr>
                <w:b/>
              </w:rPr>
              <w:t>风险等级：无</w:t>
            </w:r>
          </w:p>
          <w:p w:rsidR="00307A52" w:rsidRDefault="00BB020C">
            <w:r>
              <w:rPr>
                <w:b/>
              </w:rPr>
              <w:t>影响：</w:t>
            </w:r>
          </w:p>
          <w:p w:rsidR="00307A52" w:rsidRDefault="00BB020C">
            <w:r>
              <w:rPr>
                <w:b/>
              </w:rPr>
              <w:t>可能性评估：</w:t>
            </w:r>
          </w:p>
          <w:p w:rsidR="00307A52" w:rsidRDefault="00A90661">
            <w:r>
              <w:t>局域网</w:t>
            </w:r>
            <w:proofErr w:type="gramStart"/>
            <w:r>
              <w:t>内内部</w:t>
            </w:r>
            <w:proofErr w:type="gramEnd"/>
            <w:r>
              <w:t>组件，在同一信任区域内</w:t>
            </w:r>
          </w:p>
        </w:tc>
      </w:tr>
      <w:tr w:rsidR="00D22044" w:rsidRPr="006B5C28" w:rsidTr="00D22044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tr w:rsidR="00D22044" w:rsidRPr="006B5C28" w:rsidTr="00D22044"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tr w:rsidR="00D22044" w:rsidRPr="0093354A" w:rsidTr="00D22044"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93354A" w:rsidRDefault="00BB020C" w:rsidP="00D22044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tr w:rsidR="00D22044" w:rsidRPr="006B5C28" w:rsidTr="00D22044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D22044" w:rsidRPr="006B5C28" w:rsidRDefault="00BB020C" w:rsidP="00D22044">
            <w:r>
              <w:rPr>
                <w:rFonts w:hint="eastAsia"/>
              </w:rPr>
              <w:t>抵赖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rPr>
                <w:b/>
              </w:rPr>
              <w:t>风险等级：无</w:t>
            </w:r>
          </w:p>
          <w:p w:rsidR="00307A52" w:rsidRDefault="00BB020C">
            <w:r>
              <w:rPr>
                <w:b/>
              </w:rPr>
              <w:t>影响：</w:t>
            </w:r>
          </w:p>
          <w:p w:rsidR="00307A52" w:rsidRDefault="00BB020C">
            <w:r>
              <w:t>NA</w:t>
            </w:r>
          </w:p>
          <w:p w:rsidR="00307A52" w:rsidRDefault="00BB020C">
            <w:r>
              <w:rPr>
                <w:b/>
              </w:rPr>
              <w:t>可能性评估：</w:t>
            </w:r>
          </w:p>
          <w:p w:rsidR="00307A52" w:rsidRDefault="00921CAA">
            <w:r>
              <w:t>局域网</w:t>
            </w:r>
            <w:proofErr w:type="gramStart"/>
            <w:r>
              <w:t>内内部</w:t>
            </w:r>
            <w:proofErr w:type="gramEnd"/>
            <w:r>
              <w:t>组件，在同一信任区域内</w:t>
            </w:r>
          </w:p>
        </w:tc>
      </w:tr>
      <w:tr w:rsidR="00D22044" w:rsidRPr="006B5C28" w:rsidTr="00D22044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tr w:rsidR="00D22044" w:rsidRPr="006B5C28" w:rsidTr="00D22044"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tr w:rsidR="00D22044" w:rsidRPr="0093354A" w:rsidTr="00D22044"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93354A" w:rsidRDefault="00BB020C" w:rsidP="00D22044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bookmarkEnd w:id="31"/>
    </w:tbl>
    <w:p w:rsidR="00307A52" w:rsidRDefault="00307A52"/>
    <w:p w:rsidR="00307A52" w:rsidRDefault="00BB020C">
      <w:pPr>
        <w:pStyle w:val="4"/>
      </w:pPr>
      <w:bookmarkStart w:id="32" w:name="d90de8c5-dc85-4cc9-82cb-8e4e4e0d4b56_1E"/>
      <w:r>
        <w:t>统一</w:t>
      </w:r>
      <w:r>
        <w:t>Porta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986E34" w:rsidRPr="006B5C28" w:rsidTr="001A7C41">
        <w:tc>
          <w:tcPr>
            <w:tcW w:w="1526" w:type="dxa"/>
            <w:shd w:val="clear" w:color="auto" w:fill="auto"/>
          </w:tcPr>
          <w:bookmarkEnd w:id="32"/>
          <w:p w:rsidR="00986E34" w:rsidRDefault="00986E3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86E34" w:rsidRPr="002B4057" w:rsidRDefault="00986E34" w:rsidP="001A7C41">
            <w:r w:rsidRPr="002B4057">
              <w:rPr>
                <w:rFonts w:hint="eastAsia"/>
              </w:rPr>
              <w:t>统一</w:t>
            </w:r>
            <w:r w:rsidRPr="002B4057">
              <w:rPr>
                <w:rFonts w:hint="eastAsia"/>
              </w:rPr>
              <w:t>Portal</w:t>
            </w:r>
          </w:p>
        </w:tc>
      </w:tr>
      <w:tr w:rsidR="00986E34" w:rsidRPr="006B5C28" w:rsidTr="001A7C41">
        <w:tc>
          <w:tcPr>
            <w:tcW w:w="1526" w:type="dxa"/>
            <w:shd w:val="clear" w:color="auto" w:fill="auto"/>
          </w:tcPr>
          <w:p w:rsidR="00986E34" w:rsidRDefault="00986E3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86E34" w:rsidRPr="002B4057" w:rsidRDefault="00986E34" w:rsidP="001A7C41">
            <w:r w:rsidRPr="002B4057">
              <w:rPr>
                <w:rFonts w:hint="eastAsia"/>
              </w:rPr>
              <w:t>包括统一</w:t>
            </w:r>
            <w:r w:rsidRPr="002B4057">
              <w:rPr>
                <w:rFonts w:hint="eastAsia"/>
              </w:rPr>
              <w:t>Portal</w:t>
            </w:r>
            <w:r w:rsidRPr="002B4057">
              <w:rPr>
                <w:rFonts w:hint="eastAsia"/>
              </w:rPr>
              <w:t>和华为</w:t>
            </w:r>
            <w:r w:rsidRPr="002B4057">
              <w:rPr>
                <w:rFonts w:hint="eastAsia"/>
              </w:rPr>
              <w:t>IT</w:t>
            </w:r>
            <w:r w:rsidRPr="002B4057">
              <w:rPr>
                <w:rFonts w:hint="eastAsia"/>
              </w:rPr>
              <w:t>机房域认证系统</w:t>
            </w:r>
          </w:p>
        </w:tc>
      </w:tr>
      <w:tr w:rsidR="00986E34" w:rsidRPr="006B5C28" w:rsidTr="001A7C41">
        <w:trPr>
          <w:trHeight w:val="320"/>
        </w:trPr>
        <w:tc>
          <w:tcPr>
            <w:tcW w:w="1526" w:type="dxa"/>
            <w:shd w:val="clear" w:color="auto" w:fill="auto"/>
          </w:tcPr>
          <w:p w:rsidR="00986E34" w:rsidRDefault="00986E3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86E34" w:rsidRPr="002B4057" w:rsidRDefault="00986E34" w:rsidP="001A7C41">
            <w:r w:rsidRPr="002B4057">
              <w:t>SR</w:t>
            </w:r>
          </w:p>
        </w:tc>
      </w:tr>
      <w:tr w:rsidR="00986E34" w:rsidRPr="006B5C28" w:rsidTr="001A7C41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986E34" w:rsidRPr="006B5C28" w:rsidRDefault="00986E34" w:rsidP="001A7C41">
            <w:r w:rsidRPr="006B5C28">
              <w:br w:type="page"/>
            </w:r>
            <w:r>
              <w:rPr>
                <w:rFonts w:hint="eastAsia"/>
              </w:rPr>
              <w:t>仿冒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S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86E34" w:rsidRPr="001B39ED" w:rsidRDefault="00986E34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86E34" w:rsidRDefault="00986E34" w:rsidP="001A7C41">
            <w:bookmarkStart w:id="33" w:name="RISK_5800"/>
            <w:r>
              <w:rPr>
                <w:b/>
              </w:rPr>
              <w:t>不分析：在信任边界内</w:t>
            </w:r>
          </w:p>
          <w:p w:rsidR="00986E34" w:rsidRDefault="00986E34" w:rsidP="001A7C41">
            <w:r>
              <w:t>内部信任系统</w:t>
            </w:r>
          </w:p>
        </w:tc>
        <w:bookmarkEnd w:id="33"/>
      </w:tr>
      <w:tr w:rsidR="00986E34" w:rsidRPr="006B5C28" w:rsidTr="001A7C41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986E34" w:rsidRPr="006B5C28" w:rsidRDefault="00986E34" w:rsidP="001A7C41"/>
        </w:tc>
        <w:tc>
          <w:tcPr>
            <w:tcW w:w="1567" w:type="dxa"/>
            <w:shd w:val="clear" w:color="auto" w:fill="auto"/>
          </w:tcPr>
          <w:p w:rsidR="00986E34" w:rsidRPr="001B39ED" w:rsidRDefault="00986E34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86E34" w:rsidRDefault="00986E34" w:rsidP="001A7C41">
            <w:r>
              <w:t>NA</w:t>
            </w:r>
          </w:p>
        </w:tc>
      </w:tr>
      <w:tr w:rsidR="00986E34" w:rsidRPr="006B5C28" w:rsidTr="001A7C41">
        <w:tc>
          <w:tcPr>
            <w:tcW w:w="1526" w:type="dxa"/>
            <w:vMerge/>
            <w:shd w:val="clear" w:color="auto" w:fill="auto"/>
          </w:tcPr>
          <w:p w:rsidR="00986E34" w:rsidRPr="006B5C28" w:rsidRDefault="00986E34" w:rsidP="001A7C41"/>
        </w:tc>
        <w:tc>
          <w:tcPr>
            <w:tcW w:w="1567" w:type="dxa"/>
            <w:shd w:val="clear" w:color="auto" w:fill="auto"/>
          </w:tcPr>
          <w:p w:rsidR="00986E34" w:rsidRPr="001B39ED" w:rsidRDefault="00986E34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86E34" w:rsidRDefault="00986E34" w:rsidP="001A7C41">
            <w:r>
              <w:t>NA</w:t>
            </w:r>
          </w:p>
        </w:tc>
      </w:tr>
      <w:tr w:rsidR="00986E34" w:rsidRPr="0093354A" w:rsidTr="001A7C41">
        <w:tc>
          <w:tcPr>
            <w:tcW w:w="1526" w:type="dxa"/>
            <w:vMerge/>
            <w:shd w:val="clear" w:color="auto" w:fill="auto"/>
          </w:tcPr>
          <w:p w:rsidR="00986E34" w:rsidRPr="006B5C28" w:rsidRDefault="00986E34" w:rsidP="001A7C41"/>
        </w:tc>
        <w:tc>
          <w:tcPr>
            <w:tcW w:w="1567" w:type="dxa"/>
            <w:shd w:val="clear" w:color="auto" w:fill="auto"/>
          </w:tcPr>
          <w:p w:rsidR="00986E34" w:rsidRPr="0093354A" w:rsidRDefault="00986E34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986E34" w:rsidRDefault="00986E34" w:rsidP="001A7C41">
            <w:r>
              <w:t>NA</w:t>
            </w:r>
          </w:p>
        </w:tc>
      </w:tr>
      <w:tr w:rsidR="00986E34" w:rsidRPr="006B5C28" w:rsidTr="001A7C41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86E34" w:rsidRPr="006B5C28" w:rsidRDefault="00986E34" w:rsidP="001A7C41">
            <w:r>
              <w:rPr>
                <w:rFonts w:hint="eastAsia"/>
              </w:rPr>
              <w:t>抵赖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86E34" w:rsidRPr="001B39ED" w:rsidRDefault="00986E34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86E34" w:rsidRDefault="00986E34" w:rsidP="001A7C41">
            <w:bookmarkStart w:id="34" w:name="RISK_5801"/>
            <w:r>
              <w:rPr>
                <w:b/>
              </w:rPr>
              <w:t>不分析：在信任边界内</w:t>
            </w:r>
          </w:p>
          <w:p w:rsidR="00986E34" w:rsidRDefault="00986E34" w:rsidP="001A7C41">
            <w:r>
              <w:t>内部信任系统</w:t>
            </w:r>
          </w:p>
        </w:tc>
        <w:bookmarkEnd w:id="34"/>
      </w:tr>
      <w:tr w:rsidR="00986E34" w:rsidRPr="006B5C28" w:rsidTr="001A7C41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86E34" w:rsidRPr="006B5C28" w:rsidRDefault="00986E34" w:rsidP="001A7C41"/>
        </w:tc>
        <w:tc>
          <w:tcPr>
            <w:tcW w:w="1567" w:type="dxa"/>
            <w:shd w:val="clear" w:color="auto" w:fill="auto"/>
          </w:tcPr>
          <w:p w:rsidR="00986E34" w:rsidRPr="001B39ED" w:rsidRDefault="00986E34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86E34" w:rsidRDefault="00986E34" w:rsidP="001A7C41">
            <w:r>
              <w:t>NA</w:t>
            </w:r>
          </w:p>
        </w:tc>
      </w:tr>
      <w:tr w:rsidR="00986E34" w:rsidRPr="006B5C28" w:rsidTr="001A7C41">
        <w:tc>
          <w:tcPr>
            <w:tcW w:w="1526" w:type="dxa"/>
            <w:vMerge/>
            <w:shd w:val="clear" w:color="auto" w:fill="auto"/>
          </w:tcPr>
          <w:p w:rsidR="00986E34" w:rsidRPr="006B5C28" w:rsidRDefault="00986E34" w:rsidP="001A7C41"/>
        </w:tc>
        <w:tc>
          <w:tcPr>
            <w:tcW w:w="1567" w:type="dxa"/>
            <w:shd w:val="clear" w:color="auto" w:fill="auto"/>
          </w:tcPr>
          <w:p w:rsidR="00986E34" w:rsidRPr="001B39ED" w:rsidRDefault="00986E34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86E34" w:rsidRDefault="00986E34" w:rsidP="001A7C41">
            <w:r>
              <w:t>NA</w:t>
            </w:r>
          </w:p>
        </w:tc>
      </w:tr>
      <w:tr w:rsidR="00986E34" w:rsidRPr="0093354A" w:rsidTr="001A7C41">
        <w:tc>
          <w:tcPr>
            <w:tcW w:w="1526" w:type="dxa"/>
            <w:vMerge/>
            <w:shd w:val="clear" w:color="auto" w:fill="auto"/>
          </w:tcPr>
          <w:p w:rsidR="00986E34" w:rsidRPr="006B5C28" w:rsidRDefault="00986E34" w:rsidP="001A7C41"/>
        </w:tc>
        <w:tc>
          <w:tcPr>
            <w:tcW w:w="1567" w:type="dxa"/>
            <w:shd w:val="clear" w:color="auto" w:fill="auto"/>
          </w:tcPr>
          <w:p w:rsidR="00986E34" w:rsidRPr="0093354A" w:rsidRDefault="00986E34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986E34" w:rsidRDefault="00986E34" w:rsidP="001A7C41">
            <w:r>
              <w:t>NA</w:t>
            </w:r>
          </w:p>
        </w:tc>
      </w:tr>
    </w:tbl>
    <w:p w:rsidR="00307A52" w:rsidRDefault="00307A52"/>
    <w:p w:rsidR="00307A52" w:rsidRDefault="00BB020C">
      <w:pPr>
        <w:pStyle w:val="4"/>
      </w:pPr>
      <w:bookmarkStart w:id="35" w:name="73953fcb-9135-4845-b8e0-d1c5f9cbcf1f_1E"/>
      <w:r>
        <w:t>用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E74456" w:rsidRPr="006B5C28" w:rsidTr="001A7C41">
        <w:tc>
          <w:tcPr>
            <w:tcW w:w="1526" w:type="dxa"/>
            <w:shd w:val="clear" w:color="auto" w:fill="auto"/>
          </w:tcPr>
          <w:bookmarkEnd w:id="35"/>
          <w:p w:rsidR="00E74456" w:rsidRDefault="00E74456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E74456" w:rsidRPr="002B4057" w:rsidRDefault="00E74456" w:rsidP="001A7C41">
            <w:r w:rsidRPr="002B4057">
              <w:rPr>
                <w:rFonts w:hint="eastAsia"/>
              </w:rPr>
              <w:t>用户</w:t>
            </w:r>
          </w:p>
        </w:tc>
      </w:tr>
      <w:tr w:rsidR="00E74456" w:rsidRPr="006B5C28" w:rsidTr="001A7C41">
        <w:tc>
          <w:tcPr>
            <w:tcW w:w="1526" w:type="dxa"/>
            <w:shd w:val="clear" w:color="auto" w:fill="auto"/>
          </w:tcPr>
          <w:p w:rsidR="00E74456" w:rsidRDefault="00E74456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E74456" w:rsidRPr="002B4057" w:rsidRDefault="00E74456" w:rsidP="001A7C41">
            <w:r w:rsidRPr="002B4057">
              <w:rPr>
                <w:rFonts w:hint="eastAsia"/>
              </w:rPr>
              <w:t>NA</w:t>
            </w:r>
          </w:p>
        </w:tc>
      </w:tr>
      <w:tr w:rsidR="00E74456" w:rsidRPr="006B5C28" w:rsidTr="001A7C41">
        <w:trPr>
          <w:trHeight w:val="320"/>
        </w:trPr>
        <w:tc>
          <w:tcPr>
            <w:tcW w:w="1526" w:type="dxa"/>
            <w:shd w:val="clear" w:color="auto" w:fill="auto"/>
          </w:tcPr>
          <w:p w:rsidR="00E74456" w:rsidRDefault="00E74456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E74456" w:rsidRPr="002B4057" w:rsidRDefault="00E74456" w:rsidP="001A7C41">
            <w:r w:rsidRPr="002B4057">
              <w:t>SR</w:t>
            </w:r>
          </w:p>
        </w:tc>
      </w:tr>
      <w:tr w:rsidR="00E74456" w:rsidRPr="006B5C28" w:rsidTr="001A7C41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E74456" w:rsidRPr="006B5C28" w:rsidRDefault="00E74456" w:rsidP="001A7C41">
            <w:r w:rsidRPr="006B5C28">
              <w:br w:type="page"/>
            </w:r>
            <w:r>
              <w:rPr>
                <w:rFonts w:hint="eastAsia"/>
              </w:rPr>
              <w:t>仿冒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S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E74456" w:rsidRPr="001B39ED" w:rsidRDefault="00E74456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E74456" w:rsidRDefault="00E74456" w:rsidP="001A7C41">
            <w:r>
              <w:rPr>
                <w:b/>
              </w:rPr>
              <w:t>风险等级：低</w:t>
            </w:r>
          </w:p>
          <w:p w:rsidR="00E74456" w:rsidRDefault="00E74456" w:rsidP="001A7C41">
            <w:r>
              <w:rPr>
                <w:b/>
              </w:rPr>
              <w:t>影响：</w:t>
            </w:r>
          </w:p>
          <w:p w:rsidR="00E74456" w:rsidRDefault="00E74456" w:rsidP="001A7C41">
            <w:r>
              <w:t>【影响】</w:t>
            </w:r>
          </w:p>
          <w:p w:rsidR="00E74456" w:rsidRDefault="00E74456" w:rsidP="001A7C41">
            <w:r>
              <w:t>用户被仿冒</w:t>
            </w:r>
            <w:r>
              <w:t>,</w:t>
            </w:r>
            <w:r>
              <w:t>可以配置查看系统的数据</w:t>
            </w:r>
          </w:p>
          <w:p w:rsidR="00E74456" w:rsidRDefault="00E74456" w:rsidP="001A7C41">
            <w:r>
              <w:t>【可能性】</w:t>
            </w:r>
          </w:p>
          <w:p w:rsidR="00E74456" w:rsidRDefault="00E74456" w:rsidP="001A7C41">
            <w:r>
              <w:t xml:space="preserve">1. </w:t>
            </w:r>
            <w:r>
              <w:t>同时获得</w:t>
            </w:r>
            <w:proofErr w:type="spellStart"/>
            <w:r>
              <w:t>vpn</w:t>
            </w:r>
            <w:proofErr w:type="spellEnd"/>
            <w:r>
              <w:t>账号、</w:t>
            </w:r>
            <w:proofErr w:type="spellStart"/>
            <w:r>
              <w:t>vpn</w:t>
            </w:r>
            <w:proofErr w:type="spellEnd"/>
            <w:r>
              <w:t>证书和华为员工域账号密码</w:t>
            </w:r>
          </w:p>
          <w:p w:rsidR="00E74456" w:rsidRDefault="00E74456" w:rsidP="001A7C41">
            <w:r>
              <w:t>2.</w:t>
            </w:r>
            <w:r>
              <w:t>同时获得</w:t>
            </w:r>
            <w:proofErr w:type="spellStart"/>
            <w:r>
              <w:t>iaccess</w:t>
            </w:r>
            <w:proofErr w:type="spellEnd"/>
            <w:r>
              <w:t>接入权限和华为员工域账号密码</w:t>
            </w:r>
          </w:p>
          <w:p w:rsidR="00E74456" w:rsidRDefault="00E74456" w:rsidP="001A7C41">
            <w:r>
              <w:rPr>
                <w:b/>
              </w:rPr>
              <w:t>可能性评估：</w:t>
            </w:r>
          </w:p>
          <w:p w:rsidR="00E74456" w:rsidRDefault="00E74456" w:rsidP="001A7C41">
            <w:r>
              <w:t>无</w:t>
            </w:r>
          </w:p>
        </w:tc>
      </w:tr>
      <w:tr w:rsidR="00E74456" w:rsidRPr="006B5C28" w:rsidTr="001A7C41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E74456" w:rsidRPr="006B5C28" w:rsidRDefault="00E74456" w:rsidP="001A7C41"/>
        </w:tc>
        <w:tc>
          <w:tcPr>
            <w:tcW w:w="1567" w:type="dxa"/>
            <w:shd w:val="clear" w:color="auto" w:fill="auto"/>
          </w:tcPr>
          <w:p w:rsidR="00E74456" w:rsidRPr="001B39ED" w:rsidRDefault="00E74456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E74456" w:rsidRDefault="00E74456" w:rsidP="001A7C41">
            <w:r>
              <w:t>1.</w:t>
            </w:r>
            <w:r>
              <w:t>使用公司域账号进行认证</w:t>
            </w:r>
          </w:p>
          <w:p w:rsidR="00E74456" w:rsidRDefault="00E74456" w:rsidP="001A7C41">
            <w:r>
              <w:t>2.</w:t>
            </w:r>
            <w:r>
              <w:t>必须接入</w:t>
            </w:r>
            <w:proofErr w:type="spellStart"/>
            <w:r>
              <w:t>iaccess</w:t>
            </w:r>
            <w:proofErr w:type="spellEnd"/>
            <w:r>
              <w:t>或</w:t>
            </w:r>
            <w:proofErr w:type="spellStart"/>
            <w:r>
              <w:t>vpn</w:t>
            </w:r>
            <w:proofErr w:type="spellEnd"/>
            <w:r>
              <w:t>才能访问</w:t>
            </w:r>
          </w:p>
          <w:p w:rsidR="00E74456" w:rsidRDefault="00E74456" w:rsidP="001A7C41">
            <w:r>
              <w:t>3.</w:t>
            </w:r>
            <w:r>
              <w:t>使用</w:t>
            </w:r>
            <w:r>
              <w:t>https</w:t>
            </w:r>
            <w:r>
              <w:t>通道</w:t>
            </w:r>
          </w:p>
        </w:tc>
      </w:tr>
      <w:tr w:rsidR="00E74456" w:rsidRPr="006B5C28" w:rsidTr="001A7C41">
        <w:tc>
          <w:tcPr>
            <w:tcW w:w="1526" w:type="dxa"/>
            <w:vMerge/>
            <w:shd w:val="clear" w:color="auto" w:fill="auto"/>
          </w:tcPr>
          <w:p w:rsidR="00E74456" w:rsidRPr="006B5C28" w:rsidRDefault="00E74456" w:rsidP="001A7C41"/>
        </w:tc>
        <w:tc>
          <w:tcPr>
            <w:tcW w:w="1567" w:type="dxa"/>
            <w:shd w:val="clear" w:color="auto" w:fill="auto"/>
          </w:tcPr>
          <w:p w:rsidR="00E74456" w:rsidRPr="001B39ED" w:rsidRDefault="00E74456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E74456" w:rsidRDefault="00E74456" w:rsidP="00E74456">
            <w:pPr>
              <w:numPr>
                <w:ilvl w:val="0"/>
                <w:numId w:val="13"/>
              </w:numPr>
            </w:pPr>
            <w:r>
              <w:t>无</w:t>
            </w:r>
          </w:p>
        </w:tc>
      </w:tr>
      <w:tr w:rsidR="00E74456" w:rsidRPr="0093354A" w:rsidTr="001A7C41">
        <w:tc>
          <w:tcPr>
            <w:tcW w:w="1526" w:type="dxa"/>
            <w:vMerge/>
            <w:shd w:val="clear" w:color="auto" w:fill="auto"/>
          </w:tcPr>
          <w:p w:rsidR="00E74456" w:rsidRPr="006B5C28" w:rsidRDefault="00E74456" w:rsidP="001A7C41"/>
        </w:tc>
        <w:tc>
          <w:tcPr>
            <w:tcW w:w="1567" w:type="dxa"/>
            <w:shd w:val="clear" w:color="auto" w:fill="auto"/>
          </w:tcPr>
          <w:p w:rsidR="00E74456" w:rsidRPr="0093354A" w:rsidRDefault="00E74456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E74456" w:rsidRDefault="00E74456" w:rsidP="001A7C41">
            <w:r>
              <w:t>NA</w:t>
            </w:r>
          </w:p>
        </w:tc>
      </w:tr>
      <w:tr w:rsidR="00E74456" w:rsidRPr="006B5C28" w:rsidTr="001A7C41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E74456" w:rsidRPr="006B5C28" w:rsidRDefault="00E74456" w:rsidP="001A7C41">
            <w:r>
              <w:rPr>
                <w:rFonts w:hint="eastAsia"/>
              </w:rPr>
              <w:t>抵赖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E74456" w:rsidRPr="001B39ED" w:rsidRDefault="00E74456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E74456" w:rsidRDefault="00E74456" w:rsidP="001A7C41">
            <w:r>
              <w:rPr>
                <w:b/>
              </w:rPr>
              <w:t>风险等级：低</w:t>
            </w:r>
          </w:p>
          <w:p w:rsidR="00E74456" w:rsidRDefault="00E74456" w:rsidP="001A7C41">
            <w:r>
              <w:rPr>
                <w:b/>
              </w:rPr>
              <w:t>影响：</w:t>
            </w:r>
          </w:p>
          <w:p w:rsidR="00E74456" w:rsidRDefault="00E74456" w:rsidP="001A7C41">
            <w:r>
              <w:t>【影响】</w:t>
            </w:r>
          </w:p>
          <w:p w:rsidR="00E74456" w:rsidRDefault="00E74456" w:rsidP="001A7C41">
            <w:r>
              <w:lastRenderedPageBreak/>
              <w:t>修改系统配置信息</w:t>
            </w:r>
          </w:p>
          <w:p w:rsidR="00E74456" w:rsidRDefault="00E74456" w:rsidP="001A7C41">
            <w:r>
              <w:t>【可能性】</w:t>
            </w:r>
          </w:p>
          <w:p w:rsidR="00E74456" w:rsidRDefault="00E74456" w:rsidP="001A7C41">
            <w:r>
              <w:t>获取授权系统账号及数据库账号删除操作日志数据</w:t>
            </w:r>
          </w:p>
          <w:p w:rsidR="00E74456" w:rsidRDefault="00E74456" w:rsidP="001A7C41">
            <w:r>
              <w:rPr>
                <w:b/>
              </w:rPr>
              <w:t>可能性评估：</w:t>
            </w:r>
          </w:p>
          <w:p w:rsidR="00E74456" w:rsidRDefault="00E74456" w:rsidP="001A7C41">
            <w:r>
              <w:t>无</w:t>
            </w:r>
          </w:p>
        </w:tc>
      </w:tr>
      <w:tr w:rsidR="00E74456" w:rsidRPr="006B5C28" w:rsidTr="001A7C41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E74456" w:rsidRPr="006B5C28" w:rsidRDefault="00E74456" w:rsidP="001A7C41"/>
        </w:tc>
        <w:tc>
          <w:tcPr>
            <w:tcW w:w="1567" w:type="dxa"/>
            <w:shd w:val="clear" w:color="auto" w:fill="auto"/>
          </w:tcPr>
          <w:p w:rsidR="00E74456" w:rsidRPr="001B39ED" w:rsidRDefault="00E74456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E74456" w:rsidRDefault="00E74456" w:rsidP="001A7C41">
            <w:r>
              <w:t>1.</w:t>
            </w:r>
            <w:r>
              <w:t>只有运</w:t>
            </w:r>
            <w:proofErr w:type="gramStart"/>
            <w:r>
              <w:t>维人员</w:t>
            </w:r>
            <w:proofErr w:type="gramEnd"/>
            <w:r>
              <w:t>通过</w:t>
            </w:r>
            <w:proofErr w:type="spellStart"/>
            <w:r>
              <w:t>vpn</w:t>
            </w:r>
            <w:proofErr w:type="spellEnd"/>
            <w:r>
              <w:t>才能访问业务数据库</w:t>
            </w:r>
          </w:p>
          <w:p w:rsidR="00E74456" w:rsidRDefault="00E74456" w:rsidP="001A7C41">
            <w:r>
              <w:t>2.</w:t>
            </w:r>
            <w:r>
              <w:t>只有授权的</w:t>
            </w:r>
            <w:r>
              <w:t>Linux</w:t>
            </w:r>
            <w:r>
              <w:t>账号才能访问数据库并删除数据</w:t>
            </w:r>
          </w:p>
          <w:p w:rsidR="00E74456" w:rsidRDefault="00E74456" w:rsidP="001A7C41">
            <w:r>
              <w:t>3.</w:t>
            </w:r>
            <w:r>
              <w:t>通过接口等方式也无法访问日志数据</w:t>
            </w:r>
          </w:p>
          <w:p w:rsidR="00E74456" w:rsidRDefault="00E74456" w:rsidP="001A7C41">
            <w:r>
              <w:t>4.</w:t>
            </w:r>
            <w:r>
              <w:t>根据运</w:t>
            </w:r>
            <w:proofErr w:type="gramStart"/>
            <w:r>
              <w:t>维管理</w:t>
            </w:r>
            <w:proofErr w:type="gramEnd"/>
            <w:r>
              <w:t>制度，运</w:t>
            </w:r>
            <w:proofErr w:type="gramStart"/>
            <w:r>
              <w:t>维人员</w:t>
            </w:r>
            <w:proofErr w:type="gramEnd"/>
            <w:r>
              <w:t>定期修改密码</w:t>
            </w:r>
          </w:p>
        </w:tc>
      </w:tr>
      <w:tr w:rsidR="00E74456" w:rsidRPr="006B5C28" w:rsidTr="001A7C41">
        <w:tc>
          <w:tcPr>
            <w:tcW w:w="1526" w:type="dxa"/>
            <w:vMerge/>
            <w:shd w:val="clear" w:color="auto" w:fill="auto"/>
          </w:tcPr>
          <w:p w:rsidR="00E74456" w:rsidRPr="006B5C28" w:rsidRDefault="00E74456" w:rsidP="001A7C41"/>
        </w:tc>
        <w:tc>
          <w:tcPr>
            <w:tcW w:w="1567" w:type="dxa"/>
            <w:shd w:val="clear" w:color="auto" w:fill="auto"/>
          </w:tcPr>
          <w:p w:rsidR="00E74456" w:rsidRPr="001B39ED" w:rsidRDefault="00E74456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E74456" w:rsidRDefault="00E74456" w:rsidP="00E74456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E74456" w:rsidRPr="0093354A" w:rsidTr="001A7C41">
        <w:tc>
          <w:tcPr>
            <w:tcW w:w="1526" w:type="dxa"/>
            <w:vMerge/>
            <w:shd w:val="clear" w:color="auto" w:fill="auto"/>
          </w:tcPr>
          <w:p w:rsidR="00E74456" w:rsidRPr="006B5C28" w:rsidRDefault="00E74456" w:rsidP="001A7C41"/>
        </w:tc>
        <w:tc>
          <w:tcPr>
            <w:tcW w:w="1567" w:type="dxa"/>
            <w:shd w:val="clear" w:color="auto" w:fill="auto"/>
          </w:tcPr>
          <w:p w:rsidR="00E74456" w:rsidRPr="0093354A" w:rsidRDefault="00E74456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E74456" w:rsidRDefault="00E74456" w:rsidP="001A7C41">
            <w:r>
              <w:t>NA</w:t>
            </w:r>
          </w:p>
        </w:tc>
      </w:tr>
    </w:tbl>
    <w:p w:rsidR="00307A52" w:rsidRDefault="00307A52"/>
    <w:p w:rsidR="00307A52" w:rsidRDefault="00BB020C">
      <w:pPr>
        <w:pStyle w:val="4"/>
      </w:pPr>
      <w:bookmarkStart w:id="36" w:name="5f8d9de1-9a24-4c92-9f11-4af85da9fae0_1E"/>
      <w:r>
        <w:t>邮件服务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D22044" w:rsidRPr="006B5C28" w:rsidTr="00D22044">
        <w:tc>
          <w:tcPr>
            <w:tcW w:w="1526" w:type="dxa"/>
            <w:shd w:val="clear" w:color="auto" w:fill="auto"/>
          </w:tcPr>
          <w:p w:rsidR="00D22044" w:rsidRDefault="00BB020C" w:rsidP="00D22044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D22044" w:rsidRPr="002B4057" w:rsidRDefault="00BB020C" w:rsidP="00D22044">
            <w:r w:rsidRPr="002B4057">
              <w:rPr>
                <w:rFonts w:hint="eastAsia"/>
              </w:rPr>
              <w:t>邮件服务器</w:t>
            </w:r>
          </w:p>
        </w:tc>
      </w:tr>
      <w:tr w:rsidR="00D22044" w:rsidRPr="006B5C28" w:rsidTr="00D22044">
        <w:tc>
          <w:tcPr>
            <w:tcW w:w="1526" w:type="dxa"/>
            <w:shd w:val="clear" w:color="auto" w:fill="auto"/>
          </w:tcPr>
          <w:p w:rsidR="00D22044" w:rsidRDefault="00BB020C" w:rsidP="00D22044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D22044" w:rsidRPr="002B4057" w:rsidRDefault="00BB020C" w:rsidP="00D22044">
            <w:r w:rsidRPr="002B4057">
              <w:rPr>
                <w:rFonts w:hint="eastAsia"/>
              </w:rPr>
              <w:t>NA</w:t>
            </w:r>
          </w:p>
        </w:tc>
      </w:tr>
      <w:tr w:rsidR="00D22044" w:rsidRPr="006B5C28" w:rsidTr="00D22044">
        <w:trPr>
          <w:trHeight w:val="320"/>
        </w:trPr>
        <w:tc>
          <w:tcPr>
            <w:tcW w:w="1526" w:type="dxa"/>
            <w:shd w:val="clear" w:color="auto" w:fill="auto"/>
          </w:tcPr>
          <w:p w:rsidR="00D22044" w:rsidRDefault="00BB020C" w:rsidP="00D22044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D22044" w:rsidRPr="002B4057" w:rsidRDefault="00BB020C" w:rsidP="00D22044">
            <w:r w:rsidRPr="002B4057">
              <w:t>SR</w:t>
            </w:r>
          </w:p>
        </w:tc>
      </w:tr>
      <w:tr w:rsidR="00D22044" w:rsidRPr="006B5C28" w:rsidTr="00D22044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D22044" w:rsidRPr="006B5C28" w:rsidRDefault="00BB020C" w:rsidP="00D22044">
            <w:r w:rsidRPr="006B5C28">
              <w:br w:type="page"/>
            </w:r>
            <w:r>
              <w:rPr>
                <w:rFonts w:hint="eastAsia"/>
              </w:rPr>
              <w:t>仿冒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S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rPr>
                <w:b/>
              </w:rPr>
              <w:t>风险等级：无</w:t>
            </w:r>
          </w:p>
          <w:p w:rsidR="00307A52" w:rsidRDefault="00BB020C">
            <w:r>
              <w:rPr>
                <w:b/>
              </w:rPr>
              <w:t>影响：</w:t>
            </w:r>
          </w:p>
          <w:p w:rsidR="00307A52" w:rsidRDefault="00BB020C">
            <w:r>
              <w:t>NA</w:t>
            </w:r>
          </w:p>
          <w:p w:rsidR="00307A52" w:rsidRDefault="00BB020C">
            <w:r>
              <w:rPr>
                <w:b/>
              </w:rPr>
              <w:t>可能性评估：</w:t>
            </w:r>
          </w:p>
          <w:p w:rsidR="00307A52" w:rsidRDefault="003F0BE1">
            <w:r>
              <w:t>局域网</w:t>
            </w:r>
            <w:proofErr w:type="gramStart"/>
            <w:r>
              <w:t>内内部</w:t>
            </w:r>
            <w:proofErr w:type="gramEnd"/>
            <w:r>
              <w:t>组件，在同一信任区域内</w:t>
            </w:r>
          </w:p>
        </w:tc>
      </w:tr>
      <w:tr w:rsidR="00D22044" w:rsidRPr="006B5C28" w:rsidTr="00D22044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tr w:rsidR="00D22044" w:rsidRPr="006B5C28" w:rsidTr="00D22044"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tr w:rsidR="00D22044" w:rsidRPr="0093354A" w:rsidTr="00D22044"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93354A" w:rsidRDefault="00BB020C" w:rsidP="00D22044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tr w:rsidR="00D22044" w:rsidRPr="006B5C28" w:rsidTr="00D22044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D22044" w:rsidRPr="006B5C28" w:rsidRDefault="00BB020C" w:rsidP="00D22044">
            <w:r>
              <w:rPr>
                <w:rFonts w:hint="eastAsia"/>
              </w:rPr>
              <w:t>抵赖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rPr>
                <w:b/>
              </w:rPr>
              <w:t>风险等级：无</w:t>
            </w:r>
          </w:p>
          <w:p w:rsidR="00307A52" w:rsidRDefault="00BB020C">
            <w:r>
              <w:rPr>
                <w:b/>
              </w:rPr>
              <w:t>影响：</w:t>
            </w:r>
          </w:p>
          <w:p w:rsidR="00307A52" w:rsidRDefault="00BB020C">
            <w:r>
              <w:t>NA</w:t>
            </w:r>
          </w:p>
          <w:p w:rsidR="00307A52" w:rsidRDefault="00BB020C">
            <w:r>
              <w:rPr>
                <w:b/>
              </w:rPr>
              <w:t>可能性评估：</w:t>
            </w:r>
          </w:p>
          <w:p w:rsidR="00307A52" w:rsidRDefault="003F0BE1">
            <w:r>
              <w:t>局域网</w:t>
            </w:r>
            <w:proofErr w:type="gramStart"/>
            <w:r>
              <w:t>内内部</w:t>
            </w:r>
            <w:proofErr w:type="gramEnd"/>
            <w:r>
              <w:t>组件，在同一信任区域内</w:t>
            </w:r>
          </w:p>
        </w:tc>
      </w:tr>
      <w:tr w:rsidR="00D22044" w:rsidRPr="006B5C28" w:rsidTr="00D22044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tr w:rsidR="00D22044" w:rsidRPr="006B5C28" w:rsidTr="00D22044"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1B39ED" w:rsidRDefault="00BB020C" w:rsidP="00D22044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tr w:rsidR="00D22044" w:rsidRPr="0093354A" w:rsidTr="00D22044">
        <w:tc>
          <w:tcPr>
            <w:tcW w:w="1526" w:type="dxa"/>
            <w:vMerge/>
            <w:shd w:val="clear" w:color="auto" w:fill="auto"/>
          </w:tcPr>
          <w:p w:rsidR="00D22044" w:rsidRPr="006B5C28" w:rsidRDefault="00D22044" w:rsidP="00D22044"/>
        </w:tc>
        <w:tc>
          <w:tcPr>
            <w:tcW w:w="1567" w:type="dxa"/>
            <w:shd w:val="clear" w:color="auto" w:fill="auto"/>
          </w:tcPr>
          <w:p w:rsidR="00D22044" w:rsidRPr="0093354A" w:rsidRDefault="00BB020C" w:rsidP="00D22044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307A52" w:rsidRDefault="00BB020C">
            <w:r>
              <w:t>NA</w:t>
            </w:r>
          </w:p>
        </w:tc>
      </w:tr>
      <w:bookmarkEnd w:id="36"/>
    </w:tbl>
    <w:p w:rsidR="00307A52" w:rsidRDefault="00307A52"/>
    <w:p w:rsidR="00307A52" w:rsidRDefault="00BB020C">
      <w:pPr>
        <w:pStyle w:val="3"/>
      </w:pPr>
      <w:bookmarkStart w:id="37" w:name="DataFlow_580901259"/>
      <w:r>
        <w:t>数据流分析</w:t>
      </w:r>
      <w:bookmarkEnd w:id="37"/>
    </w:p>
    <w:p w:rsidR="00307A52" w:rsidRDefault="00BB020C">
      <w:pPr>
        <w:pStyle w:val="4"/>
      </w:pPr>
      <w:bookmarkStart w:id="38" w:name="f747dc31-086a-4e18-b658-43f8981e7a30_1F"/>
      <w:proofErr w:type="spellStart"/>
      <w:r>
        <w:t>Hadoop⇒MKT</w:t>
      </w:r>
      <w:proofErr w:type="spellEnd"/>
      <w:r>
        <w:t xml:space="preserve"> Server(</w:t>
      </w:r>
      <w:r>
        <w:t>数据导出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105F74" w:rsidRPr="006B5C28" w:rsidTr="001A7C41">
        <w:tc>
          <w:tcPr>
            <w:tcW w:w="1526" w:type="dxa"/>
            <w:shd w:val="clear" w:color="auto" w:fill="auto"/>
          </w:tcPr>
          <w:bookmarkEnd w:id="38"/>
          <w:p w:rsidR="00105F74" w:rsidRDefault="00105F7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105F74" w:rsidRPr="00381D90" w:rsidRDefault="00105F74" w:rsidP="001A7C41">
            <w:proofErr w:type="spellStart"/>
            <w:r w:rsidRPr="00381D90">
              <w:rPr>
                <w:rFonts w:hint="eastAsia"/>
              </w:rPr>
              <w:t>Hadoop</w:t>
            </w:r>
            <w:proofErr w:type="spellEnd"/>
            <w:r w:rsidRPr="00381D90">
              <w:rPr>
                <w:rFonts w:ascii="Cambria Math" w:hAnsi="Cambria Math" w:cs="Cambria Math"/>
              </w:rPr>
              <w:t>⇒</w:t>
            </w:r>
            <w:r w:rsidR="00505FF4">
              <w:t xml:space="preserve"> MKT </w:t>
            </w:r>
            <w:r w:rsidRPr="00381D90">
              <w:rPr>
                <w:rFonts w:hint="eastAsia"/>
              </w:rPr>
              <w:t>Server(</w:t>
            </w:r>
            <w:r w:rsidRPr="00381D90">
              <w:rPr>
                <w:rFonts w:hint="eastAsia"/>
              </w:rPr>
              <w:t>数据导出</w:t>
            </w:r>
            <w:r w:rsidRPr="00381D90">
              <w:rPr>
                <w:rFonts w:hint="eastAsia"/>
              </w:rPr>
              <w:t>)</w:t>
            </w:r>
          </w:p>
        </w:tc>
      </w:tr>
      <w:tr w:rsidR="00105F74" w:rsidRPr="006B5C28" w:rsidTr="001A7C41">
        <w:tc>
          <w:tcPr>
            <w:tcW w:w="1526" w:type="dxa"/>
            <w:shd w:val="clear" w:color="auto" w:fill="auto"/>
          </w:tcPr>
          <w:p w:rsidR="00105F74" w:rsidRDefault="00105F7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105F74" w:rsidRPr="00381D90" w:rsidRDefault="00105F74" w:rsidP="001A7C41">
            <w:r w:rsidRPr="00381D90">
              <w:rPr>
                <w:rFonts w:hint="eastAsia"/>
              </w:rPr>
              <w:t>NA</w:t>
            </w:r>
          </w:p>
        </w:tc>
      </w:tr>
      <w:tr w:rsidR="00105F74" w:rsidRPr="006B5C28" w:rsidTr="001A7C41">
        <w:trPr>
          <w:trHeight w:val="320"/>
        </w:trPr>
        <w:tc>
          <w:tcPr>
            <w:tcW w:w="1526" w:type="dxa"/>
            <w:shd w:val="clear" w:color="auto" w:fill="auto"/>
          </w:tcPr>
          <w:p w:rsidR="00105F74" w:rsidRDefault="00105F7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105F74" w:rsidRPr="00381D90" w:rsidRDefault="00105F74" w:rsidP="001A7C41">
            <w:r w:rsidRPr="00381D90">
              <w:t>TID</w:t>
            </w:r>
          </w:p>
        </w:tc>
      </w:tr>
      <w:tr w:rsidR="00105F74" w:rsidRPr="006B5C28" w:rsidTr="001A7C41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105F74" w:rsidRPr="006B5C28" w:rsidRDefault="00105F74" w:rsidP="001A7C41">
            <w:r w:rsidRPr="006B5C28">
              <w:br w:type="page"/>
            </w:r>
            <w:r w:rsidRPr="006B5C28">
              <w:rPr>
                <w:rFonts w:hint="eastAsia"/>
              </w:rPr>
              <w:t>篡改（</w:t>
            </w:r>
            <w:r w:rsidRPr="006B5C28">
              <w:t>T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105F74" w:rsidRPr="001B39ED" w:rsidRDefault="00105F74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bookmarkStart w:id="39" w:name="RISK_5802"/>
            <w:r>
              <w:rPr>
                <w:b/>
              </w:rPr>
              <w:t>不分析：在信任边界内</w:t>
            </w:r>
          </w:p>
          <w:p w:rsidR="00105F74" w:rsidRDefault="00105F74" w:rsidP="001A7C41">
            <w:r>
              <w:t>内部处理模块，不对外交互，</w:t>
            </w:r>
            <w:r>
              <w:t>1</w:t>
            </w:r>
            <w:r>
              <w:t>层不做分析</w:t>
            </w:r>
          </w:p>
        </w:tc>
        <w:bookmarkEnd w:id="39"/>
      </w:tr>
      <w:tr w:rsidR="00105F74" w:rsidRPr="006B5C28" w:rsidTr="001A7C41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105F74" w:rsidRPr="006B5C28" w:rsidRDefault="00105F74" w:rsidP="001A7C41"/>
        </w:tc>
        <w:tc>
          <w:tcPr>
            <w:tcW w:w="1567" w:type="dxa"/>
            <w:shd w:val="clear" w:color="auto" w:fill="auto"/>
          </w:tcPr>
          <w:p w:rsidR="00105F74" w:rsidRPr="001B39ED" w:rsidRDefault="00105F74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r>
              <w:t>NA</w:t>
            </w:r>
          </w:p>
        </w:tc>
      </w:tr>
      <w:tr w:rsidR="00105F74" w:rsidRPr="006B5C28" w:rsidTr="001A7C41">
        <w:tc>
          <w:tcPr>
            <w:tcW w:w="1526" w:type="dxa"/>
            <w:vMerge/>
            <w:shd w:val="clear" w:color="auto" w:fill="auto"/>
          </w:tcPr>
          <w:p w:rsidR="00105F74" w:rsidRPr="006B5C28" w:rsidRDefault="00105F74" w:rsidP="001A7C41"/>
        </w:tc>
        <w:tc>
          <w:tcPr>
            <w:tcW w:w="1567" w:type="dxa"/>
            <w:shd w:val="clear" w:color="auto" w:fill="auto"/>
          </w:tcPr>
          <w:p w:rsidR="00105F74" w:rsidRPr="001B39ED" w:rsidRDefault="00105F74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r>
              <w:t>NA</w:t>
            </w:r>
          </w:p>
        </w:tc>
      </w:tr>
      <w:tr w:rsidR="00105F74" w:rsidRPr="0093354A" w:rsidTr="001A7C41">
        <w:tc>
          <w:tcPr>
            <w:tcW w:w="1526" w:type="dxa"/>
            <w:vMerge/>
            <w:shd w:val="clear" w:color="auto" w:fill="auto"/>
          </w:tcPr>
          <w:p w:rsidR="00105F74" w:rsidRPr="006B5C28" w:rsidRDefault="00105F74" w:rsidP="001A7C41"/>
        </w:tc>
        <w:tc>
          <w:tcPr>
            <w:tcW w:w="1567" w:type="dxa"/>
            <w:shd w:val="clear" w:color="auto" w:fill="auto"/>
          </w:tcPr>
          <w:p w:rsidR="00105F74" w:rsidRPr="0093354A" w:rsidRDefault="00105F74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r>
              <w:t>NA</w:t>
            </w:r>
          </w:p>
        </w:tc>
      </w:tr>
      <w:tr w:rsidR="00105F74" w:rsidRPr="006B5C28" w:rsidTr="001A7C41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105F74" w:rsidRPr="006B5C28" w:rsidRDefault="00105F74" w:rsidP="001A7C41">
            <w:r w:rsidRPr="006B5C28">
              <w:rPr>
                <w:rFonts w:hint="eastAsia"/>
              </w:rPr>
              <w:t>信</w:t>
            </w:r>
            <w:r>
              <w:t>息</w:t>
            </w:r>
            <w:r>
              <w:rPr>
                <w:rFonts w:hint="eastAsia"/>
              </w:rPr>
              <w:t>泄漏</w:t>
            </w:r>
            <w:r w:rsidRPr="006B5C28">
              <w:rPr>
                <w:rFonts w:hint="eastAsia"/>
              </w:rPr>
              <w:t>（</w:t>
            </w:r>
            <w:r w:rsidRPr="006B5C28">
              <w:t>I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105F74" w:rsidRPr="001B39ED" w:rsidRDefault="00105F74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bookmarkStart w:id="40" w:name="RISK_5803"/>
            <w:r>
              <w:rPr>
                <w:b/>
              </w:rPr>
              <w:t>不分析：在信任边界内</w:t>
            </w:r>
          </w:p>
          <w:p w:rsidR="00105F74" w:rsidRDefault="00105F74" w:rsidP="001A7C41">
            <w:r>
              <w:t>内部处理模块，不对外交互，</w:t>
            </w:r>
            <w:r>
              <w:t>1</w:t>
            </w:r>
            <w:r>
              <w:t>层不做分析</w:t>
            </w:r>
          </w:p>
        </w:tc>
        <w:bookmarkEnd w:id="40"/>
      </w:tr>
      <w:tr w:rsidR="00105F74" w:rsidRPr="006B5C28" w:rsidTr="001A7C41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105F74" w:rsidRPr="006B5C28" w:rsidRDefault="00105F74" w:rsidP="001A7C41"/>
        </w:tc>
        <w:tc>
          <w:tcPr>
            <w:tcW w:w="1567" w:type="dxa"/>
            <w:shd w:val="clear" w:color="auto" w:fill="auto"/>
          </w:tcPr>
          <w:p w:rsidR="00105F74" w:rsidRPr="001B39ED" w:rsidRDefault="00105F74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r>
              <w:t>NA</w:t>
            </w:r>
          </w:p>
        </w:tc>
      </w:tr>
      <w:tr w:rsidR="00105F74" w:rsidRPr="006B5C28" w:rsidTr="001A7C41">
        <w:tc>
          <w:tcPr>
            <w:tcW w:w="1526" w:type="dxa"/>
            <w:vMerge/>
            <w:shd w:val="clear" w:color="auto" w:fill="auto"/>
          </w:tcPr>
          <w:p w:rsidR="00105F74" w:rsidRPr="006B5C28" w:rsidRDefault="00105F74" w:rsidP="001A7C41"/>
        </w:tc>
        <w:tc>
          <w:tcPr>
            <w:tcW w:w="1567" w:type="dxa"/>
            <w:shd w:val="clear" w:color="auto" w:fill="auto"/>
          </w:tcPr>
          <w:p w:rsidR="00105F74" w:rsidRPr="001B39ED" w:rsidRDefault="00105F74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r>
              <w:t>NA</w:t>
            </w:r>
          </w:p>
        </w:tc>
      </w:tr>
      <w:tr w:rsidR="00105F74" w:rsidRPr="0093354A" w:rsidTr="001A7C41">
        <w:tc>
          <w:tcPr>
            <w:tcW w:w="1526" w:type="dxa"/>
            <w:vMerge/>
            <w:shd w:val="clear" w:color="auto" w:fill="auto"/>
          </w:tcPr>
          <w:p w:rsidR="00105F74" w:rsidRPr="006B5C28" w:rsidRDefault="00105F74" w:rsidP="001A7C41"/>
        </w:tc>
        <w:tc>
          <w:tcPr>
            <w:tcW w:w="1567" w:type="dxa"/>
            <w:shd w:val="clear" w:color="auto" w:fill="auto"/>
          </w:tcPr>
          <w:p w:rsidR="00105F74" w:rsidRPr="0093354A" w:rsidRDefault="00105F74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r>
              <w:t>NA</w:t>
            </w:r>
          </w:p>
        </w:tc>
      </w:tr>
      <w:tr w:rsidR="00105F74" w:rsidRPr="006B5C28" w:rsidTr="001A7C41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105F74" w:rsidRPr="006B5C28" w:rsidRDefault="00105F74" w:rsidP="001A7C41">
            <w:r w:rsidRPr="006B5C28">
              <w:rPr>
                <w:rFonts w:hint="eastAsia"/>
              </w:rPr>
              <w:t>拒</w:t>
            </w:r>
            <w:r w:rsidRPr="006B5C28">
              <w:t>绝服务</w:t>
            </w:r>
            <w:r>
              <w:rPr>
                <w:rFonts w:hint="eastAsia"/>
              </w:rPr>
              <w:t>（</w:t>
            </w:r>
            <w:r w:rsidRPr="006B5C28">
              <w:t>D</w:t>
            </w:r>
            <w:r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105F74" w:rsidRPr="001B39ED" w:rsidRDefault="00105F74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bookmarkStart w:id="41" w:name="RISK_5804"/>
            <w:r>
              <w:rPr>
                <w:b/>
              </w:rPr>
              <w:t>不分析：在信任边界内</w:t>
            </w:r>
          </w:p>
          <w:p w:rsidR="00105F74" w:rsidRDefault="00105F74" w:rsidP="001A7C41">
            <w:r>
              <w:t>内部处理模块，不对外交互，</w:t>
            </w:r>
            <w:r>
              <w:t>1</w:t>
            </w:r>
            <w:r>
              <w:t>层不做分析</w:t>
            </w:r>
          </w:p>
        </w:tc>
        <w:bookmarkEnd w:id="41"/>
      </w:tr>
      <w:tr w:rsidR="00105F74" w:rsidRPr="006B5C28" w:rsidTr="001A7C41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105F74" w:rsidRPr="006B5C28" w:rsidRDefault="00105F74" w:rsidP="001A7C41"/>
        </w:tc>
        <w:tc>
          <w:tcPr>
            <w:tcW w:w="1567" w:type="dxa"/>
            <w:shd w:val="clear" w:color="auto" w:fill="auto"/>
          </w:tcPr>
          <w:p w:rsidR="00105F74" w:rsidRPr="001B39ED" w:rsidRDefault="00105F74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r>
              <w:t>NA</w:t>
            </w:r>
          </w:p>
        </w:tc>
      </w:tr>
      <w:tr w:rsidR="00105F74" w:rsidRPr="006B5C28" w:rsidTr="001A7C41">
        <w:tc>
          <w:tcPr>
            <w:tcW w:w="1526" w:type="dxa"/>
            <w:vMerge/>
            <w:shd w:val="clear" w:color="auto" w:fill="auto"/>
          </w:tcPr>
          <w:p w:rsidR="00105F74" w:rsidRPr="006B5C28" w:rsidRDefault="00105F74" w:rsidP="001A7C41"/>
        </w:tc>
        <w:tc>
          <w:tcPr>
            <w:tcW w:w="1567" w:type="dxa"/>
            <w:shd w:val="clear" w:color="auto" w:fill="auto"/>
          </w:tcPr>
          <w:p w:rsidR="00105F74" w:rsidRPr="001B39ED" w:rsidRDefault="00105F74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r>
              <w:t>NA</w:t>
            </w:r>
          </w:p>
        </w:tc>
      </w:tr>
      <w:tr w:rsidR="00105F74" w:rsidRPr="0093354A" w:rsidTr="001A7C41">
        <w:tc>
          <w:tcPr>
            <w:tcW w:w="1526" w:type="dxa"/>
            <w:vMerge/>
            <w:shd w:val="clear" w:color="auto" w:fill="auto"/>
          </w:tcPr>
          <w:p w:rsidR="00105F74" w:rsidRPr="006B5C28" w:rsidRDefault="00105F74" w:rsidP="001A7C41"/>
        </w:tc>
        <w:tc>
          <w:tcPr>
            <w:tcW w:w="1567" w:type="dxa"/>
            <w:shd w:val="clear" w:color="auto" w:fill="auto"/>
          </w:tcPr>
          <w:p w:rsidR="00105F74" w:rsidRPr="0093354A" w:rsidRDefault="00105F74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105F74" w:rsidRDefault="00105F74" w:rsidP="001A7C41">
            <w:r>
              <w:t>NA</w:t>
            </w:r>
          </w:p>
        </w:tc>
      </w:tr>
    </w:tbl>
    <w:p w:rsidR="00307A52" w:rsidRDefault="00307A52"/>
    <w:p w:rsidR="00307A52" w:rsidRDefault="00BB020C">
      <w:pPr>
        <w:pStyle w:val="4"/>
      </w:pPr>
      <w:bookmarkStart w:id="42" w:name="75988ded-55bf-4832-b225-8abfd6eddadd_1F"/>
      <w:r>
        <w:t>MKT Server⇒</w:t>
      </w:r>
      <w:r>
        <w:t>邮件服务器</w:t>
      </w:r>
      <w:r>
        <w:t>(</w:t>
      </w:r>
      <w:r>
        <w:t>发送邮件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C16336" w:rsidRPr="006B5C28" w:rsidTr="001A7C41">
        <w:tc>
          <w:tcPr>
            <w:tcW w:w="1526" w:type="dxa"/>
            <w:shd w:val="clear" w:color="auto" w:fill="auto"/>
          </w:tcPr>
          <w:bookmarkEnd w:id="42"/>
          <w:p w:rsidR="00C16336" w:rsidRDefault="00C16336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C16336" w:rsidRPr="00381D90" w:rsidRDefault="00A64D11" w:rsidP="001A7C41">
            <w:pPr>
              <w:pStyle w:val="4"/>
              <w:numPr>
                <w:ilvl w:val="3"/>
                <w:numId w:val="15"/>
              </w:numPr>
            </w:pPr>
            <w:r>
              <w:t>MKT Server</w:t>
            </w:r>
            <w:r w:rsidRPr="00A64D11">
              <w:rPr>
                <w:rFonts w:ascii="Cambria Math" w:hAnsi="Cambria Math" w:cs="Cambria Math"/>
              </w:rPr>
              <w:t>⇒</w:t>
            </w:r>
            <w:r>
              <w:t>邮件服务器</w:t>
            </w:r>
            <w:r>
              <w:t>(</w:t>
            </w:r>
            <w:r>
              <w:t>发送邮件</w:t>
            </w:r>
            <w:r>
              <w:t>)</w:t>
            </w:r>
          </w:p>
        </w:tc>
      </w:tr>
      <w:tr w:rsidR="00C16336" w:rsidRPr="006B5C28" w:rsidTr="001A7C41">
        <w:tc>
          <w:tcPr>
            <w:tcW w:w="1526" w:type="dxa"/>
            <w:shd w:val="clear" w:color="auto" w:fill="auto"/>
          </w:tcPr>
          <w:p w:rsidR="00C16336" w:rsidRDefault="00C16336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C16336" w:rsidRPr="00381D90" w:rsidRDefault="00C16336" w:rsidP="001A7C41">
            <w:r w:rsidRPr="00381D90">
              <w:rPr>
                <w:rFonts w:hint="eastAsia"/>
              </w:rPr>
              <w:t>NA</w:t>
            </w:r>
          </w:p>
        </w:tc>
      </w:tr>
      <w:tr w:rsidR="00C16336" w:rsidRPr="006B5C28" w:rsidTr="001A7C41">
        <w:trPr>
          <w:trHeight w:val="320"/>
        </w:trPr>
        <w:tc>
          <w:tcPr>
            <w:tcW w:w="1526" w:type="dxa"/>
            <w:shd w:val="clear" w:color="auto" w:fill="auto"/>
          </w:tcPr>
          <w:p w:rsidR="00C16336" w:rsidRDefault="00C16336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C16336" w:rsidRPr="00381D90" w:rsidRDefault="00C16336" w:rsidP="001A7C41">
            <w:r w:rsidRPr="00381D90">
              <w:t>TID</w:t>
            </w:r>
          </w:p>
        </w:tc>
      </w:tr>
      <w:tr w:rsidR="00C16336" w:rsidRPr="006B5C28" w:rsidTr="001A7C41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C16336" w:rsidRPr="006B5C28" w:rsidRDefault="00C16336" w:rsidP="001A7C41">
            <w:r w:rsidRPr="006B5C28">
              <w:br w:type="page"/>
            </w:r>
            <w:r w:rsidRPr="006B5C28">
              <w:rPr>
                <w:rFonts w:hint="eastAsia"/>
              </w:rPr>
              <w:t>篡改（</w:t>
            </w:r>
            <w:r w:rsidRPr="006B5C28">
              <w:t>T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C16336" w:rsidRPr="001B39ED" w:rsidRDefault="00C16336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rPr>
                <w:b/>
              </w:rPr>
              <w:t>不分析：在信任边界内</w:t>
            </w:r>
          </w:p>
          <w:p w:rsidR="00C16336" w:rsidRDefault="00C16336" w:rsidP="001A7C41">
            <w:r>
              <w:lastRenderedPageBreak/>
              <w:t>内部处理模块，不对外交互，</w:t>
            </w:r>
            <w:r>
              <w:t>1</w:t>
            </w:r>
            <w:r>
              <w:t>层不做分析</w:t>
            </w:r>
          </w:p>
        </w:tc>
      </w:tr>
      <w:tr w:rsidR="00C16336" w:rsidRPr="006B5C28" w:rsidTr="001A7C41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C16336" w:rsidRPr="006B5C28" w:rsidRDefault="00C16336" w:rsidP="001A7C41"/>
        </w:tc>
        <w:tc>
          <w:tcPr>
            <w:tcW w:w="1567" w:type="dxa"/>
            <w:shd w:val="clear" w:color="auto" w:fill="auto"/>
          </w:tcPr>
          <w:p w:rsidR="00C16336" w:rsidRPr="001B39ED" w:rsidRDefault="00C16336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t>NA</w:t>
            </w:r>
          </w:p>
        </w:tc>
      </w:tr>
      <w:tr w:rsidR="00C16336" w:rsidRPr="006B5C28" w:rsidTr="001A7C41">
        <w:tc>
          <w:tcPr>
            <w:tcW w:w="1526" w:type="dxa"/>
            <w:vMerge/>
            <w:shd w:val="clear" w:color="auto" w:fill="auto"/>
          </w:tcPr>
          <w:p w:rsidR="00C16336" w:rsidRPr="006B5C28" w:rsidRDefault="00C16336" w:rsidP="001A7C41"/>
        </w:tc>
        <w:tc>
          <w:tcPr>
            <w:tcW w:w="1567" w:type="dxa"/>
            <w:shd w:val="clear" w:color="auto" w:fill="auto"/>
          </w:tcPr>
          <w:p w:rsidR="00C16336" w:rsidRPr="001B39ED" w:rsidRDefault="00C16336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t>NA</w:t>
            </w:r>
          </w:p>
        </w:tc>
      </w:tr>
      <w:tr w:rsidR="00C16336" w:rsidRPr="0093354A" w:rsidTr="001A7C41">
        <w:tc>
          <w:tcPr>
            <w:tcW w:w="1526" w:type="dxa"/>
            <w:vMerge/>
            <w:shd w:val="clear" w:color="auto" w:fill="auto"/>
          </w:tcPr>
          <w:p w:rsidR="00C16336" w:rsidRPr="006B5C28" w:rsidRDefault="00C16336" w:rsidP="001A7C41"/>
        </w:tc>
        <w:tc>
          <w:tcPr>
            <w:tcW w:w="1567" w:type="dxa"/>
            <w:shd w:val="clear" w:color="auto" w:fill="auto"/>
          </w:tcPr>
          <w:p w:rsidR="00C16336" w:rsidRPr="0093354A" w:rsidRDefault="00C16336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t>NA</w:t>
            </w:r>
          </w:p>
        </w:tc>
      </w:tr>
      <w:tr w:rsidR="00C16336" w:rsidRPr="006B5C28" w:rsidTr="001A7C41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C16336" w:rsidRPr="006B5C28" w:rsidRDefault="00C16336" w:rsidP="001A7C41">
            <w:r w:rsidRPr="006B5C28">
              <w:rPr>
                <w:rFonts w:hint="eastAsia"/>
              </w:rPr>
              <w:t>信</w:t>
            </w:r>
            <w:r>
              <w:t>息</w:t>
            </w:r>
            <w:r>
              <w:rPr>
                <w:rFonts w:hint="eastAsia"/>
              </w:rPr>
              <w:t>泄漏</w:t>
            </w:r>
            <w:r w:rsidRPr="006B5C28">
              <w:rPr>
                <w:rFonts w:hint="eastAsia"/>
              </w:rPr>
              <w:t>（</w:t>
            </w:r>
            <w:r w:rsidRPr="006B5C28">
              <w:t>I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C16336" w:rsidRPr="001B39ED" w:rsidRDefault="00C16336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rPr>
                <w:b/>
              </w:rPr>
              <w:t>不分析：在信任边界内</w:t>
            </w:r>
          </w:p>
          <w:p w:rsidR="00C16336" w:rsidRDefault="00C16336" w:rsidP="001A7C41">
            <w:r>
              <w:t>内部处理模块，不对外交互，</w:t>
            </w:r>
            <w:r>
              <w:t>1</w:t>
            </w:r>
            <w:r>
              <w:t>层不做分析</w:t>
            </w:r>
          </w:p>
        </w:tc>
      </w:tr>
      <w:tr w:rsidR="00C16336" w:rsidRPr="006B5C28" w:rsidTr="001A7C41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C16336" w:rsidRPr="006B5C28" w:rsidRDefault="00C16336" w:rsidP="001A7C41"/>
        </w:tc>
        <w:tc>
          <w:tcPr>
            <w:tcW w:w="1567" w:type="dxa"/>
            <w:shd w:val="clear" w:color="auto" w:fill="auto"/>
          </w:tcPr>
          <w:p w:rsidR="00C16336" w:rsidRPr="001B39ED" w:rsidRDefault="00C16336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t>NA</w:t>
            </w:r>
          </w:p>
        </w:tc>
      </w:tr>
      <w:tr w:rsidR="00C16336" w:rsidRPr="006B5C28" w:rsidTr="001A7C41">
        <w:tc>
          <w:tcPr>
            <w:tcW w:w="1526" w:type="dxa"/>
            <w:vMerge/>
            <w:shd w:val="clear" w:color="auto" w:fill="auto"/>
          </w:tcPr>
          <w:p w:rsidR="00C16336" w:rsidRPr="006B5C28" w:rsidRDefault="00C16336" w:rsidP="001A7C41"/>
        </w:tc>
        <w:tc>
          <w:tcPr>
            <w:tcW w:w="1567" w:type="dxa"/>
            <w:shd w:val="clear" w:color="auto" w:fill="auto"/>
          </w:tcPr>
          <w:p w:rsidR="00C16336" w:rsidRPr="001B39ED" w:rsidRDefault="00C16336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t>NA</w:t>
            </w:r>
          </w:p>
        </w:tc>
      </w:tr>
      <w:tr w:rsidR="00C16336" w:rsidRPr="0093354A" w:rsidTr="001A7C41">
        <w:tc>
          <w:tcPr>
            <w:tcW w:w="1526" w:type="dxa"/>
            <w:vMerge/>
            <w:shd w:val="clear" w:color="auto" w:fill="auto"/>
          </w:tcPr>
          <w:p w:rsidR="00C16336" w:rsidRPr="006B5C28" w:rsidRDefault="00C16336" w:rsidP="001A7C41"/>
        </w:tc>
        <w:tc>
          <w:tcPr>
            <w:tcW w:w="1567" w:type="dxa"/>
            <w:shd w:val="clear" w:color="auto" w:fill="auto"/>
          </w:tcPr>
          <w:p w:rsidR="00C16336" w:rsidRPr="0093354A" w:rsidRDefault="00C16336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t>NA</w:t>
            </w:r>
          </w:p>
        </w:tc>
      </w:tr>
      <w:tr w:rsidR="00C16336" w:rsidRPr="006B5C28" w:rsidTr="001A7C41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C16336" w:rsidRPr="006B5C28" w:rsidRDefault="00C16336" w:rsidP="001A7C41">
            <w:r w:rsidRPr="006B5C28">
              <w:rPr>
                <w:rFonts w:hint="eastAsia"/>
              </w:rPr>
              <w:t>拒</w:t>
            </w:r>
            <w:r w:rsidRPr="006B5C28">
              <w:t>绝服务</w:t>
            </w:r>
            <w:r>
              <w:rPr>
                <w:rFonts w:hint="eastAsia"/>
              </w:rPr>
              <w:t>（</w:t>
            </w:r>
            <w:r w:rsidRPr="006B5C28">
              <w:t>D</w:t>
            </w:r>
            <w:r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C16336" w:rsidRPr="001B39ED" w:rsidRDefault="00C16336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rPr>
                <w:b/>
              </w:rPr>
              <w:t>不分析：在信任边界内</w:t>
            </w:r>
          </w:p>
          <w:p w:rsidR="00C16336" w:rsidRDefault="00C16336" w:rsidP="001A7C41">
            <w:r>
              <w:t>内部处理模块，不对外交互，</w:t>
            </w:r>
            <w:r>
              <w:t>1</w:t>
            </w:r>
            <w:r>
              <w:t>层不做分析</w:t>
            </w:r>
          </w:p>
        </w:tc>
      </w:tr>
      <w:tr w:rsidR="00C16336" w:rsidRPr="006B5C28" w:rsidTr="001A7C41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C16336" w:rsidRPr="006B5C28" w:rsidRDefault="00C16336" w:rsidP="001A7C41"/>
        </w:tc>
        <w:tc>
          <w:tcPr>
            <w:tcW w:w="1567" w:type="dxa"/>
            <w:shd w:val="clear" w:color="auto" w:fill="auto"/>
          </w:tcPr>
          <w:p w:rsidR="00C16336" w:rsidRPr="001B39ED" w:rsidRDefault="00C16336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t>NA</w:t>
            </w:r>
          </w:p>
        </w:tc>
      </w:tr>
      <w:tr w:rsidR="00C16336" w:rsidRPr="006B5C28" w:rsidTr="001A7C41">
        <w:tc>
          <w:tcPr>
            <w:tcW w:w="1526" w:type="dxa"/>
            <w:vMerge/>
            <w:shd w:val="clear" w:color="auto" w:fill="auto"/>
          </w:tcPr>
          <w:p w:rsidR="00C16336" w:rsidRPr="006B5C28" w:rsidRDefault="00C16336" w:rsidP="001A7C41"/>
        </w:tc>
        <w:tc>
          <w:tcPr>
            <w:tcW w:w="1567" w:type="dxa"/>
            <w:shd w:val="clear" w:color="auto" w:fill="auto"/>
          </w:tcPr>
          <w:p w:rsidR="00C16336" w:rsidRPr="001B39ED" w:rsidRDefault="00C16336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t>NA</w:t>
            </w:r>
          </w:p>
        </w:tc>
      </w:tr>
      <w:tr w:rsidR="00C16336" w:rsidRPr="0093354A" w:rsidTr="001A7C41">
        <w:tc>
          <w:tcPr>
            <w:tcW w:w="1526" w:type="dxa"/>
            <w:vMerge/>
            <w:shd w:val="clear" w:color="auto" w:fill="auto"/>
          </w:tcPr>
          <w:p w:rsidR="00C16336" w:rsidRPr="006B5C28" w:rsidRDefault="00C16336" w:rsidP="001A7C41"/>
        </w:tc>
        <w:tc>
          <w:tcPr>
            <w:tcW w:w="1567" w:type="dxa"/>
            <w:shd w:val="clear" w:color="auto" w:fill="auto"/>
          </w:tcPr>
          <w:p w:rsidR="00C16336" w:rsidRPr="0093354A" w:rsidRDefault="00C16336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C16336" w:rsidRDefault="00C16336" w:rsidP="001A7C41">
            <w:r>
              <w:t>NA</w:t>
            </w:r>
          </w:p>
        </w:tc>
      </w:tr>
    </w:tbl>
    <w:p w:rsidR="00307A52" w:rsidRDefault="00307A52"/>
    <w:p w:rsidR="00307A52" w:rsidRDefault="00BB020C">
      <w:pPr>
        <w:pStyle w:val="4"/>
      </w:pPr>
      <w:bookmarkStart w:id="43" w:name="bafa4f3e-c01e-4019-8f0f-2b11473c980c_1F"/>
      <w:r>
        <w:t>统一</w:t>
      </w:r>
      <w:proofErr w:type="spellStart"/>
      <w:r>
        <w:t>Portal⇔MKT</w:t>
      </w:r>
      <w:proofErr w:type="spellEnd"/>
      <w:r>
        <w:t xml:space="preserve"> Server(</w:t>
      </w:r>
      <w:r>
        <w:t>认证</w:t>
      </w:r>
      <w:r>
        <w:t>Token/</w:t>
      </w:r>
      <w:r>
        <w:t>用户信息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B22617" w:rsidRPr="006B5C28" w:rsidTr="001A7C41">
        <w:tc>
          <w:tcPr>
            <w:tcW w:w="1526" w:type="dxa"/>
            <w:shd w:val="clear" w:color="auto" w:fill="auto"/>
          </w:tcPr>
          <w:bookmarkEnd w:id="43"/>
          <w:p w:rsidR="00B22617" w:rsidRDefault="00B22617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B22617" w:rsidRPr="00381D90" w:rsidRDefault="00152A8D" w:rsidP="00152A8D">
            <w:pPr>
              <w:pStyle w:val="4"/>
              <w:numPr>
                <w:ilvl w:val="0"/>
                <w:numId w:val="0"/>
              </w:numPr>
            </w:pPr>
            <w:r>
              <w:t>统一</w:t>
            </w:r>
            <w:proofErr w:type="spellStart"/>
            <w:r>
              <w:t>Portal</w:t>
            </w:r>
            <w:r w:rsidRPr="00152A8D">
              <w:rPr>
                <w:rFonts w:ascii="Cambria Math" w:hAnsi="Cambria Math" w:cs="Cambria Math"/>
              </w:rPr>
              <w:t>⇔</w:t>
            </w:r>
            <w:r w:rsidRPr="00152A8D">
              <w:rPr>
                <w:rFonts w:cs="Arial"/>
              </w:rPr>
              <w:t>MKT</w:t>
            </w:r>
            <w:proofErr w:type="spellEnd"/>
            <w:r w:rsidRPr="00152A8D">
              <w:rPr>
                <w:rFonts w:cs="Arial"/>
              </w:rPr>
              <w:t xml:space="preserve"> Server(</w:t>
            </w:r>
            <w:r>
              <w:t>认证</w:t>
            </w:r>
            <w:r>
              <w:t>Token/</w:t>
            </w:r>
            <w:r>
              <w:t>用户信息</w:t>
            </w:r>
            <w:r>
              <w:t>)</w:t>
            </w:r>
          </w:p>
        </w:tc>
      </w:tr>
      <w:tr w:rsidR="00B22617" w:rsidRPr="006B5C28" w:rsidTr="001A7C41">
        <w:tc>
          <w:tcPr>
            <w:tcW w:w="1526" w:type="dxa"/>
            <w:shd w:val="clear" w:color="auto" w:fill="auto"/>
          </w:tcPr>
          <w:p w:rsidR="00B22617" w:rsidRDefault="00B22617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B22617" w:rsidRPr="00381D90" w:rsidRDefault="00152A8D" w:rsidP="001A7C41">
            <w:r w:rsidRPr="00152A8D">
              <w:rPr>
                <w:rFonts w:cs="Arial"/>
              </w:rPr>
              <w:t>MKT</w:t>
            </w:r>
            <w:r w:rsidR="00B22617" w:rsidRPr="00381D90">
              <w:rPr>
                <w:rFonts w:hint="eastAsia"/>
              </w:rPr>
              <w:t>到统一</w:t>
            </w:r>
            <w:r w:rsidR="00B22617" w:rsidRPr="00381D90">
              <w:rPr>
                <w:rFonts w:hint="eastAsia"/>
              </w:rPr>
              <w:t>Portal</w:t>
            </w:r>
            <w:r w:rsidR="00B22617" w:rsidRPr="00381D90">
              <w:rPr>
                <w:rFonts w:hint="eastAsia"/>
              </w:rPr>
              <w:t>认证</w:t>
            </w:r>
            <w:r w:rsidR="00B22617" w:rsidRPr="00381D90">
              <w:rPr>
                <w:rFonts w:hint="eastAsia"/>
              </w:rPr>
              <w:t>token</w:t>
            </w:r>
            <w:r w:rsidR="00B22617" w:rsidRPr="00381D90">
              <w:rPr>
                <w:rFonts w:hint="eastAsia"/>
              </w:rPr>
              <w:t>是否合法</w:t>
            </w:r>
            <w:r w:rsidR="00B22617" w:rsidRPr="00381D90">
              <w:rPr>
                <w:rFonts w:hint="eastAsia"/>
              </w:rPr>
              <w:t>,</w:t>
            </w:r>
            <w:r w:rsidR="00B22617" w:rsidRPr="00381D90">
              <w:rPr>
                <w:rFonts w:hint="eastAsia"/>
              </w:rPr>
              <w:t>统一</w:t>
            </w:r>
            <w:r w:rsidR="00B22617" w:rsidRPr="00381D90">
              <w:rPr>
                <w:rFonts w:hint="eastAsia"/>
              </w:rPr>
              <w:t>Portal</w:t>
            </w:r>
            <w:r w:rsidR="00B22617" w:rsidRPr="00381D90">
              <w:rPr>
                <w:rFonts w:hint="eastAsia"/>
              </w:rPr>
              <w:t>同步用户信息到</w:t>
            </w:r>
            <w:r w:rsidR="00634B2D" w:rsidRPr="00152A8D">
              <w:rPr>
                <w:rFonts w:cs="Arial"/>
              </w:rPr>
              <w:t>MKT</w:t>
            </w:r>
          </w:p>
        </w:tc>
      </w:tr>
      <w:tr w:rsidR="00B22617" w:rsidRPr="006B5C28" w:rsidTr="001A7C41">
        <w:trPr>
          <w:trHeight w:val="320"/>
        </w:trPr>
        <w:tc>
          <w:tcPr>
            <w:tcW w:w="1526" w:type="dxa"/>
            <w:shd w:val="clear" w:color="auto" w:fill="auto"/>
          </w:tcPr>
          <w:p w:rsidR="00B22617" w:rsidRDefault="00B22617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B22617" w:rsidRPr="00381D90" w:rsidRDefault="00B22617" w:rsidP="001A7C41">
            <w:r w:rsidRPr="00381D90">
              <w:t>TID</w:t>
            </w:r>
          </w:p>
        </w:tc>
      </w:tr>
      <w:tr w:rsidR="00B22617" w:rsidRPr="006B5C28" w:rsidTr="001A7C41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B22617" w:rsidRPr="006B5C28" w:rsidRDefault="00B22617" w:rsidP="001A7C41">
            <w:r w:rsidRPr="006B5C28">
              <w:br w:type="page"/>
            </w:r>
            <w:r w:rsidRPr="006B5C28">
              <w:rPr>
                <w:rFonts w:hint="eastAsia"/>
              </w:rPr>
              <w:t>篡改（</w:t>
            </w:r>
            <w:r w:rsidRPr="006B5C28">
              <w:t>T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B22617" w:rsidRPr="001B39ED" w:rsidRDefault="00B22617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1A7C41">
            <w:r>
              <w:rPr>
                <w:b/>
              </w:rPr>
              <w:t>风险等级：低</w:t>
            </w:r>
          </w:p>
          <w:p w:rsidR="00B22617" w:rsidRDefault="00B22617" w:rsidP="001A7C41">
            <w:r>
              <w:rPr>
                <w:b/>
              </w:rPr>
              <w:t>影响：</w:t>
            </w:r>
          </w:p>
          <w:p w:rsidR="00B22617" w:rsidRDefault="00B22617" w:rsidP="001A7C41">
            <w:r>
              <w:t>【影响】</w:t>
            </w:r>
          </w:p>
          <w:p w:rsidR="00B22617" w:rsidRDefault="00B22617" w:rsidP="001A7C41">
            <w:r>
              <w:t>影响业务登录</w:t>
            </w:r>
            <w:r>
              <w:t>,</w:t>
            </w:r>
            <w:r>
              <w:t>同步错误的用户信息</w:t>
            </w:r>
          </w:p>
          <w:p w:rsidR="00B22617" w:rsidRDefault="00B22617" w:rsidP="001A7C41">
            <w:r>
              <w:t>【可能性】</w:t>
            </w:r>
          </w:p>
          <w:p w:rsidR="00B22617" w:rsidRDefault="00B22617" w:rsidP="001A7C41">
            <w:r>
              <w:t>网元被劫持篡改数据</w:t>
            </w:r>
          </w:p>
          <w:p w:rsidR="00B22617" w:rsidRDefault="00B22617" w:rsidP="001A7C41">
            <w:r>
              <w:rPr>
                <w:b/>
              </w:rPr>
              <w:t>可能性评估：</w:t>
            </w:r>
          </w:p>
          <w:p w:rsidR="00B22617" w:rsidRDefault="00B22617" w:rsidP="001A7C41">
            <w:r>
              <w:t>无</w:t>
            </w:r>
          </w:p>
        </w:tc>
      </w:tr>
      <w:tr w:rsidR="00B22617" w:rsidRPr="006B5C28" w:rsidTr="001A7C41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B22617" w:rsidRPr="006B5C28" w:rsidRDefault="00B22617" w:rsidP="001A7C41"/>
        </w:tc>
        <w:tc>
          <w:tcPr>
            <w:tcW w:w="1567" w:type="dxa"/>
            <w:shd w:val="clear" w:color="auto" w:fill="auto"/>
          </w:tcPr>
          <w:p w:rsidR="00B22617" w:rsidRPr="001B39ED" w:rsidRDefault="00B22617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1A7C41">
            <w:r>
              <w:t>1.https</w:t>
            </w:r>
            <w:r>
              <w:t>传输，认证证书</w:t>
            </w:r>
          </w:p>
          <w:p w:rsidR="00B22617" w:rsidRDefault="00B22617" w:rsidP="001A7C41">
            <w:r>
              <w:t>2.</w:t>
            </w:r>
            <w:r>
              <w:t>认证消息头和时间戳</w:t>
            </w:r>
          </w:p>
        </w:tc>
      </w:tr>
      <w:tr w:rsidR="00B22617" w:rsidRPr="006B5C28" w:rsidTr="001A7C41">
        <w:tc>
          <w:tcPr>
            <w:tcW w:w="1526" w:type="dxa"/>
            <w:vMerge/>
            <w:shd w:val="clear" w:color="auto" w:fill="auto"/>
          </w:tcPr>
          <w:p w:rsidR="00B22617" w:rsidRPr="006B5C28" w:rsidRDefault="00B22617" w:rsidP="001A7C41"/>
        </w:tc>
        <w:tc>
          <w:tcPr>
            <w:tcW w:w="1567" w:type="dxa"/>
            <w:shd w:val="clear" w:color="auto" w:fill="auto"/>
          </w:tcPr>
          <w:p w:rsidR="00B22617" w:rsidRPr="001B39ED" w:rsidRDefault="00B22617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B22617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B22617" w:rsidRPr="0093354A" w:rsidTr="001A7C41">
        <w:tc>
          <w:tcPr>
            <w:tcW w:w="1526" w:type="dxa"/>
            <w:vMerge/>
            <w:shd w:val="clear" w:color="auto" w:fill="auto"/>
          </w:tcPr>
          <w:p w:rsidR="00B22617" w:rsidRPr="006B5C28" w:rsidRDefault="00B22617" w:rsidP="001A7C41"/>
        </w:tc>
        <w:tc>
          <w:tcPr>
            <w:tcW w:w="1567" w:type="dxa"/>
            <w:shd w:val="clear" w:color="auto" w:fill="auto"/>
          </w:tcPr>
          <w:p w:rsidR="00B22617" w:rsidRPr="0093354A" w:rsidRDefault="00B22617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1A7C41">
            <w:r>
              <w:t>NA</w:t>
            </w:r>
          </w:p>
        </w:tc>
      </w:tr>
      <w:tr w:rsidR="00B22617" w:rsidRPr="006B5C28" w:rsidTr="001A7C41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B22617" w:rsidRPr="006B5C28" w:rsidRDefault="00B22617" w:rsidP="001A7C41">
            <w:r w:rsidRPr="006B5C28">
              <w:rPr>
                <w:rFonts w:hint="eastAsia"/>
              </w:rPr>
              <w:t>信</w:t>
            </w:r>
            <w:r>
              <w:t>息</w:t>
            </w:r>
            <w:r>
              <w:rPr>
                <w:rFonts w:hint="eastAsia"/>
              </w:rPr>
              <w:t>泄漏</w:t>
            </w:r>
            <w:r w:rsidRPr="006B5C28">
              <w:rPr>
                <w:rFonts w:hint="eastAsia"/>
              </w:rPr>
              <w:t>（</w:t>
            </w:r>
            <w:r w:rsidRPr="006B5C28">
              <w:t>I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B22617" w:rsidRPr="001B39ED" w:rsidRDefault="00B22617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1A7C41">
            <w:r>
              <w:rPr>
                <w:b/>
              </w:rPr>
              <w:t>风险等级：低</w:t>
            </w:r>
          </w:p>
          <w:p w:rsidR="00B22617" w:rsidRDefault="00B22617" w:rsidP="001A7C41">
            <w:r>
              <w:rPr>
                <w:b/>
              </w:rPr>
              <w:t>影响：</w:t>
            </w:r>
          </w:p>
          <w:p w:rsidR="00B22617" w:rsidRDefault="00B22617" w:rsidP="001A7C41">
            <w:r>
              <w:t>【影响】</w:t>
            </w:r>
          </w:p>
          <w:p w:rsidR="00B22617" w:rsidRDefault="00B22617" w:rsidP="001A7C41">
            <w:r>
              <w:t>泄露用户</w:t>
            </w:r>
            <w:r>
              <w:t>token</w:t>
            </w:r>
            <w:r>
              <w:t>信息</w:t>
            </w:r>
          </w:p>
          <w:p w:rsidR="00B22617" w:rsidRDefault="00B22617" w:rsidP="001A7C41">
            <w:r>
              <w:t>【可能性】</w:t>
            </w:r>
          </w:p>
          <w:p w:rsidR="00B22617" w:rsidRDefault="00B22617" w:rsidP="001A7C41">
            <w:r>
              <w:t>网络</w:t>
            </w:r>
            <w:proofErr w:type="gramStart"/>
            <w:r>
              <w:t>嗅探抓</w:t>
            </w:r>
            <w:proofErr w:type="gramEnd"/>
            <w:r>
              <w:t>包分析</w:t>
            </w:r>
          </w:p>
          <w:p w:rsidR="00B22617" w:rsidRDefault="00B22617" w:rsidP="001A7C41">
            <w:r>
              <w:rPr>
                <w:b/>
              </w:rPr>
              <w:t>可能性评估：</w:t>
            </w:r>
          </w:p>
          <w:p w:rsidR="00B22617" w:rsidRDefault="00B22617" w:rsidP="001A7C41">
            <w:r>
              <w:t>无</w:t>
            </w:r>
          </w:p>
        </w:tc>
      </w:tr>
      <w:tr w:rsidR="00B22617" w:rsidRPr="006B5C28" w:rsidTr="001A7C41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B22617" w:rsidRPr="006B5C28" w:rsidRDefault="00B22617" w:rsidP="001A7C41"/>
        </w:tc>
        <w:tc>
          <w:tcPr>
            <w:tcW w:w="1567" w:type="dxa"/>
            <w:shd w:val="clear" w:color="auto" w:fill="auto"/>
          </w:tcPr>
          <w:p w:rsidR="00B22617" w:rsidRPr="001B39ED" w:rsidRDefault="00B22617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1A7C41">
            <w:r>
              <w:t>1.https</w:t>
            </w:r>
            <w:r>
              <w:t>传输</w:t>
            </w:r>
          </w:p>
        </w:tc>
      </w:tr>
      <w:tr w:rsidR="00B22617" w:rsidRPr="006B5C28" w:rsidTr="001A7C41">
        <w:tc>
          <w:tcPr>
            <w:tcW w:w="1526" w:type="dxa"/>
            <w:vMerge/>
            <w:shd w:val="clear" w:color="auto" w:fill="auto"/>
          </w:tcPr>
          <w:p w:rsidR="00B22617" w:rsidRPr="006B5C28" w:rsidRDefault="00B22617" w:rsidP="001A7C41"/>
        </w:tc>
        <w:tc>
          <w:tcPr>
            <w:tcW w:w="1567" w:type="dxa"/>
            <w:shd w:val="clear" w:color="auto" w:fill="auto"/>
          </w:tcPr>
          <w:p w:rsidR="00B22617" w:rsidRPr="001B39ED" w:rsidRDefault="00B22617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1A7C41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B22617" w:rsidRPr="0093354A" w:rsidTr="001A7C41">
        <w:tc>
          <w:tcPr>
            <w:tcW w:w="1526" w:type="dxa"/>
            <w:vMerge/>
            <w:shd w:val="clear" w:color="auto" w:fill="auto"/>
          </w:tcPr>
          <w:p w:rsidR="00B22617" w:rsidRPr="006B5C28" w:rsidRDefault="00B22617" w:rsidP="001A7C41"/>
        </w:tc>
        <w:tc>
          <w:tcPr>
            <w:tcW w:w="1567" w:type="dxa"/>
            <w:shd w:val="clear" w:color="auto" w:fill="auto"/>
          </w:tcPr>
          <w:p w:rsidR="00B22617" w:rsidRPr="0093354A" w:rsidRDefault="00B22617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1A7C41">
            <w:r>
              <w:t>NA</w:t>
            </w:r>
          </w:p>
        </w:tc>
      </w:tr>
      <w:tr w:rsidR="00B22617" w:rsidRPr="006B5C28" w:rsidTr="001A7C41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B22617" w:rsidRPr="006B5C28" w:rsidRDefault="00B22617" w:rsidP="001A7C41">
            <w:r w:rsidRPr="006B5C28">
              <w:rPr>
                <w:rFonts w:hint="eastAsia"/>
              </w:rPr>
              <w:t>拒</w:t>
            </w:r>
            <w:r w:rsidRPr="006B5C28">
              <w:t>绝服务</w:t>
            </w:r>
            <w:r>
              <w:rPr>
                <w:rFonts w:hint="eastAsia"/>
              </w:rPr>
              <w:t>（</w:t>
            </w:r>
            <w:r w:rsidRPr="006B5C28">
              <w:t>D</w:t>
            </w:r>
            <w:r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B22617" w:rsidRPr="001B39ED" w:rsidRDefault="00B22617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1A7C41">
            <w:r>
              <w:rPr>
                <w:b/>
              </w:rPr>
              <w:t>风险等级：低</w:t>
            </w:r>
          </w:p>
          <w:p w:rsidR="00B22617" w:rsidRDefault="00B22617" w:rsidP="001A7C41">
            <w:r>
              <w:rPr>
                <w:b/>
              </w:rPr>
              <w:t>影响：</w:t>
            </w:r>
          </w:p>
          <w:p w:rsidR="00B22617" w:rsidRDefault="00B22617" w:rsidP="001A7C41">
            <w:r>
              <w:t>【影响】</w:t>
            </w:r>
          </w:p>
          <w:p w:rsidR="00B22617" w:rsidRDefault="00B22617" w:rsidP="001A7C41">
            <w:r>
              <w:t>攻击者发起大量请求导致统一</w:t>
            </w:r>
            <w:r>
              <w:t>Portal</w:t>
            </w:r>
            <w:r>
              <w:t>拒绝服务</w:t>
            </w:r>
          </w:p>
          <w:p w:rsidR="00B22617" w:rsidRDefault="00B22617" w:rsidP="001A7C41">
            <w:r>
              <w:t>【可能性】</w:t>
            </w:r>
          </w:p>
          <w:p w:rsidR="00B22617" w:rsidRDefault="00B22617" w:rsidP="001A7C41">
            <w:r>
              <w:t>攻击者模拟消息请求</w:t>
            </w:r>
          </w:p>
          <w:p w:rsidR="00B22617" w:rsidRDefault="00B22617" w:rsidP="001A7C41">
            <w:r>
              <w:rPr>
                <w:b/>
              </w:rPr>
              <w:t>可能性评估：</w:t>
            </w:r>
          </w:p>
          <w:p w:rsidR="00B22617" w:rsidRDefault="00B22617" w:rsidP="001A7C41">
            <w:r>
              <w:t>无</w:t>
            </w:r>
          </w:p>
        </w:tc>
      </w:tr>
      <w:tr w:rsidR="00B22617" w:rsidRPr="006B5C28" w:rsidTr="001A7C41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B22617" w:rsidRPr="006B5C28" w:rsidRDefault="00B22617" w:rsidP="001A7C41"/>
        </w:tc>
        <w:tc>
          <w:tcPr>
            <w:tcW w:w="1567" w:type="dxa"/>
            <w:shd w:val="clear" w:color="auto" w:fill="auto"/>
          </w:tcPr>
          <w:p w:rsidR="00B22617" w:rsidRPr="001B39ED" w:rsidRDefault="00B22617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1A7C41">
            <w:r>
              <w:t xml:space="preserve">1. </w:t>
            </w:r>
            <w:r>
              <w:t>访问设置白名单</w:t>
            </w:r>
            <w:r>
              <w:t>IP</w:t>
            </w:r>
            <w:r>
              <w:t>控制</w:t>
            </w:r>
          </w:p>
          <w:p w:rsidR="00B22617" w:rsidRDefault="00B22617" w:rsidP="001A7C41">
            <w:r>
              <w:t>2.https</w:t>
            </w:r>
            <w:r>
              <w:t>配置证书认证</w:t>
            </w:r>
          </w:p>
          <w:p w:rsidR="00B22617" w:rsidRDefault="00B22617" w:rsidP="001A7C41">
            <w:r>
              <w:t>3.</w:t>
            </w:r>
            <w:r>
              <w:t>前段设有防火墙及</w:t>
            </w:r>
            <w:proofErr w:type="spellStart"/>
            <w:r>
              <w:t>Nginx</w:t>
            </w:r>
            <w:proofErr w:type="spellEnd"/>
            <w:proofErr w:type="gramStart"/>
            <w:r>
              <w:t>进行流控</w:t>
            </w:r>
            <w:proofErr w:type="gramEnd"/>
          </w:p>
        </w:tc>
      </w:tr>
      <w:tr w:rsidR="00B22617" w:rsidRPr="006B5C28" w:rsidTr="001A7C41">
        <w:tc>
          <w:tcPr>
            <w:tcW w:w="1526" w:type="dxa"/>
            <w:vMerge/>
            <w:shd w:val="clear" w:color="auto" w:fill="auto"/>
          </w:tcPr>
          <w:p w:rsidR="00B22617" w:rsidRPr="006B5C28" w:rsidRDefault="00B22617" w:rsidP="001A7C41"/>
        </w:tc>
        <w:tc>
          <w:tcPr>
            <w:tcW w:w="1567" w:type="dxa"/>
            <w:shd w:val="clear" w:color="auto" w:fill="auto"/>
          </w:tcPr>
          <w:p w:rsidR="00B22617" w:rsidRPr="001B39ED" w:rsidRDefault="00B22617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B22617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B22617" w:rsidRPr="0093354A" w:rsidTr="001A7C41">
        <w:tc>
          <w:tcPr>
            <w:tcW w:w="1526" w:type="dxa"/>
            <w:vMerge/>
            <w:shd w:val="clear" w:color="auto" w:fill="auto"/>
          </w:tcPr>
          <w:p w:rsidR="00B22617" w:rsidRPr="006B5C28" w:rsidRDefault="00B22617" w:rsidP="001A7C41"/>
        </w:tc>
        <w:tc>
          <w:tcPr>
            <w:tcW w:w="1567" w:type="dxa"/>
            <w:shd w:val="clear" w:color="auto" w:fill="auto"/>
          </w:tcPr>
          <w:p w:rsidR="00B22617" w:rsidRPr="0093354A" w:rsidRDefault="00B22617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B22617" w:rsidRDefault="00B22617" w:rsidP="001A7C41">
            <w:r>
              <w:t>NA</w:t>
            </w:r>
          </w:p>
        </w:tc>
      </w:tr>
    </w:tbl>
    <w:p w:rsidR="00307A52" w:rsidRDefault="00307A52"/>
    <w:p w:rsidR="00307A52" w:rsidRDefault="00BB020C">
      <w:pPr>
        <w:pStyle w:val="4"/>
      </w:pPr>
      <w:bookmarkStart w:id="44" w:name="46eec977-d2af-4f73-9c39-eaa16f51f311_1F"/>
      <w:r>
        <w:t>用户</w:t>
      </w:r>
      <w:r>
        <w:t>⇔MKT Server(</w:t>
      </w:r>
      <w:r>
        <w:t>操作请求</w:t>
      </w:r>
      <w:r>
        <w:t>/Token/</w:t>
      </w:r>
      <w:r>
        <w:t>响应结果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BE0000" w:rsidRPr="006B5C28" w:rsidTr="001A7C41">
        <w:tc>
          <w:tcPr>
            <w:tcW w:w="1526" w:type="dxa"/>
            <w:shd w:val="clear" w:color="auto" w:fill="auto"/>
          </w:tcPr>
          <w:bookmarkEnd w:id="44"/>
          <w:p w:rsidR="00BE0000" w:rsidRDefault="00BE0000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BE0000" w:rsidRPr="00381D90" w:rsidRDefault="00BE0000" w:rsidP="001A7C41">
            <w:r w:rsidRPr="00381D90">
              <w:rPr>
                <w:rFonts w:hint="eastAsia"/>
              </w:rPr>
              <w:t>用户</w:t>
            </w:r>
            <w:r w:rsidRPr="00381D90">
              <w:rPr>
                <w:rFonts w:ascii="Cambria Math" w:hAnsi="Cambria Math" w:cs="Cambria Math"/>
              </w:rPr>
              <w:t>⇒</w:t>
            </w:r>
            <w:r>
              <w:t xml:space="preserve"> MKT </w:t>
            </w:r>
            <w:r w:rsidRPr="00381D90">
              <w:rPr>
                <w:rFonts w:hint="eastAsia"/>
              </w:rPr>
              <w:t>Server(</w:t>
            </w:r>
            <w:r w:rsidRPr="00381D90">
              <w:rPr>
                <w:rFonts w:hint="eastAsia"/>
              </w:rPr>
              <w:t>操作请求</w:t>
            </w:r>
            <w:r w:rsidRPr="00381D90">
              <w:rPr>
                <w:rFonts w:hint="eastAsia"/>
              </w:rPr>
              <w:t>/Token/</w:t>
            </w:r>
            <w:r w:rsidRPr="00381D90">
              <w:rPr>
                <w:rFonts w:hint="eastAsia"/>
              </w:rPr>
              <w:t>响应结果</w:t>
            </w:r>
            <w:r w:rsidRPr="00381D90">
              <w:rPr>
                <w:rFonts w:hint="eastAsia"/>
              </w:rPr>
              <w:t>)</w:t>
            </w:r>
          </w:p>
        </w:tc>
      </w:tr>
      <w:tr w:rsidR="00BE0000" w:rsidRPr="006B5C28" w:rsidTr="001A7C41">
        <w:tc>
          <w:tcPr>
            <w:tcW w:w="1526" w:type="dxa"/>
            <w:shd w:val="clear" w:color="auto" w:fill="auto"/>
          </w:tcPr>
          <w:p w:rsidR="00BE0000" w:rsidRDefault="00BE0000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BE0000" w:rsidRPr="00381D90" w:rsidRDefault="00BE0000" w:rsidP="001A7C41">
            <w:r w:rsidRPr="00381D90">
              <w:rPr>
                <w:rFonts w:hint="eastAsia"/>
              </w:rPr>
              <w:t>用户配置应用信息，查询统计数据</w:t>
            </w:r>
          </w:p>
        </w:tc>
      </w:tr>
      <w:tr w:rsidR="00BE0000" w:rsidRPr="006B5C28" w:rsidTr="001A7C41">
        <w:trPr>
          <w:trHeight w:val="320"/>
        </w:trPr>
        <w:tc>
          <w:tcPr>
            <w:tcW w:w="1526" w:type="dxa"/>
            <w:shd w:val="clear" w:color="auto" w:fill="auto"/>
          </w:tcPr>
          <w:p w:rsidR="00BE0000" w:rsidRDefault="00BE0000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lastRenderedPageBreak/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BE0000" w:rsidRPr="00381D90" w:rsidRDefault="00BE0000" w:rsidP="001A7C41">
            <w:r w:rsidRPr="00381D90">
              <w:t>TID</w:t>
            </w:r>
          </w:p>
        </w:tc>
      </w:tr>
      <w:tr w:rsidR="00BE0000" w:rsidRPr="006B5C28" w:rsidTr="001A7C41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BE0000" w:rsidRPr="006B5C28" w:rsidRDefault="00BE0000" w:rsidP="001A7C41">
            <w:r w:rsidRPr="006B5C28">
              <w:br w:type="page"/>
            </w:r>
            <w:r w:rsidRPr="006B5C28">
              <w:rPr>
                <w:rFonts w:hint="eastAsia"/>
              </w:rPr>
              <w:t>篡改（</w:t>
            </w:r>
            <w:r w:rsidRPr="006B5C28">
              <w:t>T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BE0000" w:rsidRPr="001B39ED" w:rsidRDefault="00BE0000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1A7C41">
            <w:r>
              <w:rPr>
                <w:b/>
              </w:rPr>
              <w:t>风险等级：低</w:t>
            </w:r>
          </w:p>
          <w:p w:rsidR="00BE0000" w:rsidRDefault="00BE0000" w:rsidP="001A7C41">
            <w:r>
              <w:rPr>
                <w:b/>
              </w:rPr>
              <w:t>影响：</w:t>
            </w:r>
          </w:p>
          <w:p w:rsidR="00BE0000" w:rsidRDefault="00BE0000" w:rsidP="001A7C41">
            <w:r>
              <w:t>【影响】</w:t>
            </w:r>
          </w:p>
          <w:p w:rsidR="00BE0000" w:rsidRDefault="00BE0000" w:rsidP="001A7C41">
            <w:r>
              <w:t>数据被篡改后</w:t>
            </w:r>
            <w:r w:rsidR="007A5872">
              <w:t>MKT</w:t>
            </w:r>
            <w:r>
              <w:t>执行错误的操作，用户看到异常的结果</w:t>
            </w:r>
          </w:p>
          <w:p w:rsidR="00BE0000" w:rsidRDefault="00BE0000" w:rsidP="001A7C41">
            <w:r>
              <w:t>【可能性】</w:t>
            </w:r>
          </w:p>
          <w:p w:rsidR="00BE0000" w:rsidRDefault="00BE0000" w:rsidP="001A7C41">
            <w:r>
              <w:t>劫持网</w:t>
            </w:r>
            <w:proofErr w:type="gramStart"/>
            <w:r>
              <w:t>元修改</w:t>
            </w:r>
            <w:proofErr w:type="gramEnd"/>
            <w:r>
              <w:t>数据流内容</w:t>
            </w:r>
          </w:p>
          <w:p w:rsidR="00BE0000" w:rsidRDefault="00BE0000" w:rsidP="001A7C41">
            <w:r>
              <w:rPr>
                <w:b/>
              </w:rPr>
              <w:t>可能性评估：</w:t>
            </w:r>
          </w:p>
          <w:p w:rsidR="00BE0000" w:rsidRDefault="00BE0000" w:rsidP="001A7C41">
            <w:r>
              <w:t>无</w:t>
            </w:r>
          </w:p>
        </w:tc>
      </w:tr>
      <w:tr w:rsidR="00BE0000" w:rsidRPr="006B5C28" w:rsidTr="001A7C41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BE0000" w:rsidRPr="006B5C28" w:rsidRDefault="00BE0000" w:rsidP="001A7C41"/>
        </w:tc>
        <w:tc>
          <w:tcPr>
            <w:tcW w:w="1567" w:type="dxa"/>
            <w:shd w:val="clear" w:color="auto" w:fill="auto"/>
          </w:tcPr>
          <w:p w:rsidR="00BE0000" w:rsidRPr="001B39ED" w:rsidRDefault="00BE0000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1A7C41">
            <w:r>
              <w:t>1.</w:t>
            </w:r>
            <w:r>
              <w:t>运维</w:t>
            </w:r>
            <w:proofErr w:type="spellStart"/>
            <w:r>
              <w:t>vpn</w:t>
            </w:r>
            <w:proofErr w:type="spellEnd"/>
            <w:r>
              <w:t>或者</w:t>
            </w:r>
            <w:proofErr w:type="spellStart"/>
            <w:r>
              <w:t>iaccess</w:t>
            </w:r>
            <w:proofErr w:type="spellEnd"/>
            <w:r>
              <w:t>通道，不对外提供服务</w:t>
            </w:r>
          </w:p>
          <w:p w:rsidR="00BE0000" w:rsidRDefault="00BE0000" w:rsidP="001A7C41">
            <w:r>
              <w:t>2.https</w:t>
            </w:r>
            <w:r>
              <w:t>加密传输</w:t>
            </w:r>
          </w:p>
        </w:tc>
      </w:tr>
      <w:tr w:rsidR="00BE0000" w:rsidRPr="006B5C28" w:rsidTr="001A7C41">
        <w:tc>
          <w:tcPr>
            <w:tcW w:w="1526" w:type="dxa"/>
            <w:vMerge/>
            <w:shd w:val="clear" w:color="auto" w:fill="auto"/>
          </w:tcPr>
          <w:p w:rsidR="00BE0000" w:rsidRPr="006B5C28" w:rsidRDefault="00BE0000" w:rsidP="001A7C41"/>
        </w:tc>
        <w:tc>
          <w:tcPr>
            <w:tcW w:w="1567" w:type="dxa"/>
            <w:shd w:val="clear" w:color="auto" w:fill="auto"/>
          </w:tcPr>
          <w:p w:rsidR="00BE0000" w:rsidRPr="001B39ED" w:rsidRDefault="00BE0000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BE0000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BE0000" w:rsidRPr="0093354A" w:rsidTr="001A7C41">
        <w:tc>
          <w:tcPr>
            <w:tcW w:w="1526" w:type="dxa"/>
            <w:vMerge/>
            <w:shd w:val="clear" w:color="auto" w:fill="auto"/>
          </w:tcPr>
          <w:p w:rsidR="00BE0000" w:rsidRPr="006B5C28" w:rsidRDefault="00BE0000" w:rsidP="001A7C41"/>
        </w:tc>
        <w:tc>
          <w:tcPr>
            <w:tcW w:w="1567" w:type="dxa"/>
            <w:shd w:val="clear" w:color="auto" w:fill="auto"/>
          </w:tcPr>
          <w:p w:rsidR="00BE0000" w:rsidRPr="0093354A" w:rsidRDefault="00BE0000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BE0000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BE0000" w:rsidRPr="006B5C28" w:rsidTr="001A7C41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BE0000" w:rsidRPr="006B5C28" w:rsidRDefault="00BE0000" w:rsidP="001A7C41">
            <w:r w:rsidRPr="006B5C28">
              <w:rPr>
                <w:rFonts w:hint="eastAsia"/>
              </w:rPr>
              <w:t>信</w:t>
            </w:r>
            <w:r>
              <w:t>息</w:t>
            </w:r>
            <w:r>
              <w:rPr>
                <w:rFonts w:hint="eastAsia"/>
              </w:rPr>
              <w:t>泄漏</w:t>
            </w:r>
            <w:r w:rsidRPr="006B5C28">
              <w:rPr>
                <w:rFonts w:hint="eastAsia"/>
              </w:rPr>
              <w:t>（</w:t>
            </w:r>
            <w:r w:rsidRPr="006B5C28">
              <w:t>I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BE0000" w:rsidRPr="001B39ED" w:rsidRDefault="00BE0000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1A7C41">
            <w:r>
              <w:rPr>
                <w:b/>
              </w:rPr>
              <w:t>风险等级：中</w:t>
            </w:r>
          </w:p>
          <w:p w:rsidR="00BE0000" w:rsidRDefault="00BE0000" w:rsidP="001A7C41">
            <w:r>
              <w:rPr>
                <w:b/>
              </w:rPr>
              <w:t>影响：</w:t>
            </w:r>
          </w:p>
          <w:p w:rsidR="00BE0000" w:rsidRDefault="00BE0000" w:rsidP="001A7C41">
            <w:r>
              <w:t>【影响】</w:t>
            </w:r>
          </w:p>
          <w:p w:rsidR="00BE0000" w:rsidRDefault="00BE0000" w:rsidP="001A7C41">
            <w:r>
              <w:t>泄露用户</w:t>
            </w:r>
            <w:r>
              <w:t>token</w:t>
            </w:r>
            <w:r>
              <w:t>及数据统计结果</w:t>
            </w:r>
          </w:p>
          <w:p w:rsidR="00BE0000" w:rsidRDefault="00BE0000" w:rsidP="001A7C41">
            <w:r>
              <w:t>【可能性】</w:t>
            </w:r>
          </w:p>
          <w:p w:rsidR="00BE0000" w:rsidRDefault="00BE0000" w:rsidP="001A7C41">
            <w:proofErr w:type="gramStart"/>
            <w:r>
              <w:t>网络抓</w:t>
            </w:r>
            <w:proofErr w:type="gramEnd"/>
            <w:r>
              <w:t>包分析</w:t>
            </w:r>
          </w:p>
          <w:p w:rsidR="00BE0000" w:rsidRDefault="00BE0000" w:rsidP="001A7C41">
            <w:r>
              <w:rPr>
                <w:b/>
              </w:rPr>
              <w:t>可能性评估：</w:t>
            </w:r>
          </w:p>
          <w:p w:rsidR="00BE0000" w:rsidRDefault="00BE0000" w:rsidP="001A7C41">
            <w:r>
              <w:t>无</w:t>
            </w:r>
          </w:p>
        </w:tc>
      </w:tr>
      <w:tr w:rsidR="00BE0000" w:rsidRPr="006B5C28" w:rsidTr="001A7C41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BE0000" w:rsidRPr="006B5C28" w:rsidRDefault="00BE0000" w:rsidP="001A7C41"/>
        </w:tc>
        <w:tc>
          <w:tcPr>
            <w:tcW w:w="1567" w:type="dxa"/>
            <w:shd w:val="clear" w:color="auto" w:fill="auto"/>
          </w:tcPr>
          <w:p w:rsidR="00BE0000" w:rsidRPr="001B39ED" w:rsidRDefault="00BE0000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1A7C41">
            <w:r>
              <w:t>1.</w:t>
            </w:r>
            <w:r>
              <w:t>运维</w:t>
            </w:r>
            <w:proofErr w:type="spellStart"/>
            <w:r>
              <w:t>vpn</w:t>
            </w:r>
            <w:proofErr w:type="spellEnd"/>
            <w:r>
              <w:t>或者</w:t>
            </w:r>
            <w:proofErr w:type="spellStart"/>
            <w:r>
              <w:t>iaccess</w:t>
            </w:r>
            <w:proofErr w:type="spellEnd"/>
            <w:r>
              <w:t>通道，不对外提供服务</w:t>
            </w:r>
          </w:p>
          <w:p w:rsidR="00BE0000" w:rsidRDefault="00BE0000" w:rsidP="001A7C41">
            <w:r>
              <w:t>2.https</w:t>
            </w:r>
            <w:r>
              <w:t>加密传输</w:t>
            </w:r>
          </w:p>
        </w:tc>
      </w:tr>
      <w:tr w:rsidR="00BE0000" w:rsidRPr="006B5C28" w:rsidTr="001A7C41">
        <w:tc>
          <w:tcPr>
            <w:tcW w:w="1526" w:type="dxa"/>
            <w:vMerge/>
            <w:shd w:val="clear" w:color="auto" w:fill="auto"/>
          </w:tcPr>
          <w:p w:rsidR="00BE0000" w:rsidRPr="006B5C28" w:rsidRDefault="00BE0000" w:rsidP="001A7C41"/>
        </w:tc>
        <w:tc>
          <w:tcPr>
            <w:tcW w:w="1567" w:type="dxa"/>
            <w:shd w:val="clear" w:color="auto" w:fill="auto"/>
          </w:tcPr>
          <w:p w:rsidR="00BE0000" w:rsidRPr="001B39ED" w:rsidRDefault="00BE0000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BE0000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BE0000" w:rsidRPr="0093354A" w:rsidTr="001A7C41">
        <w:tc>
          <w:tcPr>
            <w:tcW w:w="1526" w:type="dxa"/>
            <w:vMerge/>
            <w:shd w:val="clear" w:color="auto" w:fill="auto"/>
          </w:tcPr>
          <w:p w:rsidR="00BE0000" w:rsidRPr="006B5C28" w:rsidRDefault="00BE0000" w:rsidP="001A7C41"/>
        </w:tc>
        <w:tc>
          <w:tcPr>
            <w:tcW w:w="1567" w:type="dxa"/>
            <w:shd w:val="clear" w:color="auto" w:fill="auto"/>
          </w:tcPr>
          <w:p w:rsidR="00BE0000" w:rsidRPr="0093354A" w:rsidRDefault="00BE0000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BE0000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BE0000" w:rsidRPr="006B5C28" w:rsidTr="001A7C41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BE0000" w:rsidRPr="006B5C28" w:rsidRDefault="00BE0000" w:rsidP="001A7C41">
            <w:r w:rsidRPr="006B5C28">
              <w:rPr>
                <w:rFonts w:hint="eastAsia"/>
              </w:rPr>
              <w:t>拒</w:t>
            </w:r>
            <w:r w:rsidRPr="006B5C28">
              <w:t>绝服务</w:t>
            </w:r>
            <w:r>
              <w:rPr>
                <w:rFonts w:hint="eastAsia"/>
              </w:rPr>
              <w:t>（</w:t>
            </w:r>
            <w:r w:rsidRPr="006B5C28">
              <w:t>D</w:t>
            </w:r>
            <w:r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BE0000" w:rsidRPr="001B39ED" w:rsidRDefault="00BE0000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1A7C41">
            <w:r>
              <w:rPr>
                <w:b/>
              </w:rPr>
              <w:t>风险等级：中</w:t>
            </w:r>
          </w:p>
          <w:p w:rsidR="00BE0000" w:rsidRDefault="00BE0000" w:rsidP="001A7C41">
            <w:r>
              <w:rPr>
                <w:b/>
              </w:rPr>
              <w:t>影响：</w:t>
            </w:r>
          </w:p>
          <w:p w:rsidR="00BE0000" w:rsidRDefault="00BE0000" w:rsidP="001A7C41">
            <w:r>
              <w:t>【影响】</w:t>
            </w:r>
          </w:p>
          <w:p w:rsidR="00BE0000" w:rsidRDefault="00BE0000" w:rsidP="001A7C41">
            <w:r>
              <w:t>恶意攻击导致</w:t>
            </w:r>
            <w:r w:rsidR="00F66E5E">
              <w:t>MKT</w:t>
            </w:r>
            <w:r>
              <w:t>拒绝服务</w:t>
            </w:r>
          </w:p>
          <w:p w:rsidR="00BE0000" w:rsidRDefault="00BE0000" w:rsidP="001A7C41">
            <w:r>
              <w:t>【可能性】</w:t>
            </w:r>
          </w:p>
          <w:p w:rsidR="00BE0000" w:rsidRDefault="00BE0000" w:rsidP="001A7C41">
            <w:r>
              <w:lastRenderedPageBreak/>
              <w:t>模拟数据攻击</w:t>
            </w:r>
          </w:p>
          <w:p w:rsidR="00BE0000" w:rsidRDefault="00BE0000" w:rsidP="001A7C41">
            <w:r>
              <w:rPr>
                <w:b/>
              </w:rPr>
              <w:t>可能性评估：</w:t>
            </w:r>
          </w:p>
          <w:p w:rsidR="00BE0000" w:rsidRDefault="00BE0000" w:rsidP="001A7C41">
            <w:r>
              <w:t>无</w:t>
            </w:r>
          </w:p>
        </w:tc>
      </w:tr>
      <w:tr w:rsidR="00BE0000" w:rsidRPr="006B5C28" w:rsidTr="001A7C41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BE0000" w:rsidRPr="006B5C28" w:rsidRDefault="00BE0000" w:rsidP="001A7C41"/>
        </w:tc>
        <w:tc>
          <w:tcPr>
            <w:tcW w:w="1567" w:type="dxa"/>
            <w:shd w:val="clear" w:color="auto" w:fill="auto"/>
          </w:tcPr>
          <w:p w:rsidR="00BE0000" w:rsidRPr="001B39ED" w:rsidRDefault="00BE0000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1A7C41">
            <w:r>
              <w:t>1.</w:t>
            </w:r>
            <w:r>
              <w:t>运维</w:t>
            </w:r>
            <w:proofErr w:type="spellStart"/>
            <w:r>
              <w:t>vpn</w:t>
            </w:r>
            <w:proofErr w:type="spellEnd"/>
            <w:r>
              <w:t>或者</w:t>
            </w:r>
            <w:proofErr w:type="spellStart"/>
            <w:r>
              <w:t>iaccess</w:t>
            </w:r>
            <w:proofErr w:type="spellEnd"/>
            <w:r>
              <w:t>通道，不对外提供服务</w:t>
            </w:r>
          </w:p>
          <w:p w:rsidR="00BE0000" w:rsidRDefault="00BE0000" w:rsidP="001A7C41">
            <w:r>
              <w:t>2.</w:t>
            </w:r>
            <w:r>
              <w:t>域账号密码认证</w:t>
            </w:r>
          </w:p>
          <w:p w:rsidR="00BE0000" w:rsidRDefault="00BE0000" w:rsidP="001A7C41">
            <w:r>
              <w:t>3.</w:t>
            </w:r>
            <w:r>
              <w:t>设置有防火墙</w:t>
            </w:r>
            <w:proofErr w:type="gramStart"/>
            <w:r>
              <w:t>进行流控</w:t>
            </w:r>
            <w:proofErr w:type="gramEnd"/>
          </w:p>
        </w:tc>
      </w:tr>
      <w:tr w:rsidR="00BE0000" w:rsidRPr="006B5C28" w:rsidTr="001A7C41">
        <w:tc>
          <w:tcPr>
            <w:tcW w:w="1526" w:type="dxa"/>
            <w:vMerge/>
            <w:shd w:val="clear" w:color="auto" w:fill="auto"/>
          </w:tcPr>
          <w:p w:rsidR="00BE0000" w:rsidRPr="006B5C28" w:rsidRDefault="00BE0000" w:rsidP="001A7C41"/>
        </w:tc>
        <w:tc>
          <w:tcPr>
            <w:tcW w:w="1567" w:type="dxa"/>
            <w:shd w:val="clear" w:color="auto" w:fill="auto"/>
          </w:tcPr>
          <w:p w:rsidR="00BE0000" w:rsidRPr="001B39ED" w:rsidRDefault="00BE0000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BE0000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BE0000" w:rsidRPr="0093354A" w:rsidTr="001A7C41">
        <w:tc>
          <w:tcPr>
            <w:tcW w:w="1526" w:type="dxa"/>
            <w:vMerge/>
            <w:shd w:val="clear" w:color="auto" w:fill="auto"/>
          </w:tcPr>
          <w:p w:rsidR="00BE0000" w:rsidRPr="006B5C28" w:rsidRDefault="00BE0000" w:rsidP="001A7C41"/>
        </w:tc>
        <w:tc>
          <w:tcPr>
            <w:tcW w:w="1567" w:type="dxa"/>
            <w:shd w:val="clear" w:color="auto" w:fill="auto"/>
          </w:tcPr>
          <w:p w:rsidR="00BE0000" w:rsidRPr="0093354A" w:rsidRDefault="00BE0000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BE0000" w:rsidRDefault="00BE0000" w:rsidP="00BE0000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</w:tbl>
    <w:p w:rsidR="00307A52" w:rsidRDefault="00307A52"/>
    <w:p w:rsidR="00307A52" w:rsidRDefault="00BB020C">
      <w:pPr>
        <w:pStyle w:val="3"/>
      </w:pPr>
      <w:bookmarkStart w:id="45" w:name="Process_193027830"/>
      <w:r>
        <w:t>处理过程分析</w:t>
      </w:r>
      <w:bookmarkEnd w:id="45"/>
    </w:p>
    <w:p w:rsidR="00307A52" w:rsidRDefault="00BB020C">
      <w:pPr>
        <w:pStyle w:val="4"/>
      </w:pPr>
      <w:bookmarkStart w:id="46" w:name="6d4005d4-4d84-4ad9-a5f8-a0268eae6c6f_1R"/>
      <w:r>
        <w:t>MKT Serve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980D04" w:rsidTr="001A7C41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bookmarkEnd w:id="46"/>
          <w:p w:rsidR="00980D04" w:rsidRDefault="00980D0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381D90" w:rsidRDefault="003B284E" w:rsidP="001A7C41">
            <w:r>
              <w:t xml:space="preserve">MKT </w:t>
            </w:r>
            <w:r w:rsidR="00980D04" w:rsidRPr="00381D90">
              <w:rPr>
                <w:rFonts w:hint="eastAsia"/>
              </w:rPr>
              <w:t>Server</w:t>
            </w:r>
          </w:p>
        </w:tc>
      </w:tr>
      <w:tr w:rsidR="00980D04" w:rsidTr="001A7C41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381D90" w:rsidRDefault="00980D04" w:rsidP="001A7C41">
            <w:r w:rsidRPr="00381D90">
              <w:rPr>
                <w:rFonts w:hint="eastAsia"/>
              </w:rPr>
              <w:t>为用户提供操作入口</w:t>
            </w:r>
            <w:r w:rsidRPr="00381D90">
              <w:rPr>
                <w:rFonts w:hint="eastAsia"/>
              </w:rPr>
              <w:t>,</w:t>
            </w:r>
            <w:r w:rsidRPr="00381D90">
              <w:rPr>
                <w:rFonts w:hint="eastAsia"/>
              </w:rPr>
              <w:t>配置应用信息、查询统计数据</w:t>
            </w:r>
          </w:p>
        </w:tc>
      </w:tr>
      <w:tr w:rsidR="00980D04" w:rsidTr="001A7C41">
        <w:trPr>
          <w:trHeight w:val="320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381D90" w:rsidRDefault="00980D04" w:rsidP="001A7C41">
            <w:r w:rsidRPr="00381D90">
              <w:t>STRIDE</w:t>
            </w:r>
          </w:p>
        </w:tc>
      </w:tr>
      <w:tr w:rsidR="00980D04" w:rsidRPr="001B39ED" w:rsidTr="001A7C41">
        <w:trPr>
          <w:trHeight w:val="508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pPr>
              <w:rPr>
                <w:kern w:val="2"/>
              </w:rPr>
            </w:pPr>
            <w:r>
              <w:rPr>
                <w:kern w:val="2"/>
              </w:rPr>
              <w:br w:type="page"/>
            </w:r>
            <w:r>
              <w:rPr>
                <w:rFonts w:hint="eastAsia"/>
              </w:rPr>
              <w:t>仿冒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S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rPr>
                <w:b/>
              </w:rPr>
              <w:t>风险等级：低</w:t>
            </w:r>
          </w:p>
          <w:p w:rsidR="00980D04" w:rsidRDefault="00980D04" w:rsidP="001A7C41">
            <w:r>
              <w:rPr>
                <w:b/>
              </w:rPr>
              <w:t>影响：</w:t>
            </w:r>
          </w:p>
          <w:p w:rsidR="00980D04" w:rsidRDefault="00980D04" w:rsidP="001A7C41">
            <w:r>
              <w:t>【影响】</w:t>
            </w:r>
          </w:p>
          <w:p w:rsidR="00980D04" w:rsidRDefault="00980D04" w:rsidP="001A7C41">
            <w:r>
              <w:t>仿冒</w:t>
            </w:r>
            <w:r w:rsidR="007A5872">
              <w:t>MKT</w:t>
            </w:r>
            <w:r>
              <w:t>为客户端浏览器提供服务</w:t>
            </w:r>
          </w:p>
          <w:p w:rsidR="00980D04" w:rsidRDefault="00980D04" w:rsidP="001A7C41">
            <w:r>
              <w:t>【可能性】</w:t>
            </w:r>
          </w:p>
          <w:p w:rsidR="00980D04" w:rsidRDefault="00980D04" w:rsidP="001A7C41">
            <w:proofErr w:type="gramStart"/>
            <w:r>
              <w:t>用户本地</w:t>
            </w:r>
            <w:proofErr w:type="gramEnd"/>
            <w:r>
              <w:t>hosts</w:t>
            </w:r>
            <w:r>
              <w:t>被修改，或者</w:t>
            </w:r>
            <w:r>
              <w:t>DNS</w:t>
            </w:r>
            <w:r>
              <w:t>被劫持，导致用户</w:t>
            </w:r>
            <w:r>
              <w:t xml:space="preserve"> </w:t>
            </w:r>
            <w:r>
              <w:t>访问到仿冒的钓鱼网站</w:t>
            </w:r>
          </w:p>
          <w:p w:rsidR="00980D04" w:rsidRDefault="00980D04" w:rsidP="001A7C41">
            <w:r>
              <w:rPr>
                <w:b/>
              </w:rPr>
              <w:t>可能性评估：</w:t>
            </w:r>
          </w:p>
          <w:p w:rsidR="00980D04" w:rsidRDefault="00980D04" w:rsidP="001A7C41">
            <w:r>
              <w:t>无</w:t>
            </w:r>
          </w:p>
        </w:tc>
      </w:tr>
      <w:tr w:rsidR="00980D04" w:rsidRPr="001B39ED" w:rsidTr="001A7C41">
        <w:trPr>
          <w:trHeight w:val="60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proofErr w:type="gramStart"/>
            <w:r>
              <w:t>用户本地</w:t>
            </w:r>
            <w:proofErr w:type="gramEnd"/>
            <w:r>
              <w:t>需要是</w:t>
            </w:r>
            <w:proofErr w:type="spellStart"/>
            <w:r>
              <w:t>vpn</w:t>
            </w:r>
            <w:proofErr w:type="spellEnd"/>
            <w:r>
              <w:t>或</w:t>
            </w:r>
            <w:proofErr w:type="spellStart"/>
            <w:r>
              <w:t>iaccess</w:t>
            </w:r>
            <w:proofErr w:type="spellEnd"/>
            <w:r>
              <w:t>接入，规避</w:t>
            </w:r>
            <w:r>
              <w:t>DNS</w:t>
            </w:r>
            <w:r>
              <w:t>被篡改</w:t>
            </w:r>
          </w:p>
        </w:tc>
      </w:tr>
      <w:tr w:rsidR="00980D04" w:rsidRPr="001B39ED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980D04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980D04" w:rsidRPr="0093354A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93354A" w:rsidRDefault="00980D04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t>NA</w:t>
            </w:r>
          </w:p>
        </w:tc>
      </w:tr>
      <w:tr w:rsidR="00980D04" w:rsidRPr="001B39ED" w:rsidTr="001A7C41">
        <w:trPr>
          <w:trHeight w:val="90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篡改（</w:t>
            </w:r>
            <w:r>
              <w:rPr>
                <w:kern w:val="2"/>
              </w:rPr>
              <w:t>T</w:t>
            </w:r>
            <w:r>
              <w:rPr>
                <w:rFonts w:hint="eastAsia"/>
                <w:kern w:val="2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rPr>
                <w:b/>
              </w:rPr>
              <w:t>风险等级：中</w:t>
            </w:r>
          </w:p>
          <w:p w:rsidR="00980D04" w:rsidRDefault="00980D04" w:rsidP="001A7C41">
            <w:r>
              <w:rPr>
                <w:b/>
              </w:rPr>
              <w:t>影响：</w:t>
            </w:r>
          </w:p>
          <w:p w:rsidR="00980D04" w:rsidRDefault="00980D04" w:rsidP="001A7C41">
            <w:r>
              <w:t>【影响】</w:t>
            </w:r>
          </w:p>
          <w:p w:rsidR="00980D04" w:rsidRDefault="00980D04" w:rsidP="001A7C41">
            <w:r>
              <w:t>影响正常的业务逻辑</w:t>
            </w:r>
          </w:p>
          <w:p w:rsidR="00980D04" w:rsidRDefault="00980D04" w:rsidP="001A7C41">
            <w:r>
              <w:lastRenderedPageBreak/>
              <w:t>【可能性】</w:t>
            </w:r>
          </w:p>
          <w:p w:rsidR="00980D04" w:rsidRDefault="00980D04" w:rsidP="001A7C41">
            <w:r>
              <w:t>利用输入通道注入，获取相应权限篡改程序</w:t>
            </w:r>
          </w:p>
          <w:p w:rsidR="00980D04" w:rsidRDefault="00980D04" w:rsidP="001A7C41">
            <w:r>
              <w:rPr>
                <w:b/>
              </w:rPr>
              <w:t>可能性评估：</w:t>
            </w:r>
          </w:p>
          <w:p w:rsidR="00980D04" w:rsidRDefault="00980D04" w:rsidP="001A7C41">
            <w:r>
              <w:t>无</w:t>
            </w:r>
          </w:p>
        </w:tc>
      </w:tr>
      <w:tr w:rsidR="00980D04" w:rsidRPr="001B39ED" w:rsidTr="001A7C41">
        <w:trPr>
          <w:trHeight w:val="508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t xml:space="preserve">1. </w:t>
            </w:r>
            <w:r>
              <w:t>代码层面完成安全编码（</w:t>
            </w:r>
            <w:proofErr w:type="spellStart"/>
            <w:r>
              <w:t>codecc</w:t>
            </w:r>
            <w:proofErr w:type="spellEnd"/>
            <w:r>
              <w:t>、代码检视等）</w:t>
            </w:r>
          </w:p>
          <w:p w:rsidR="00980D04" w:rsidRDefault="00980D04" w:rsidP="001A7C41">
            <w:r>
              <w:t>2.</w:t>
            </w:r>
            <w:r>
              <w:t>系统层面通过</w:t>
            </w:r>
            <w:proofErr w:type="spellStart"/>
            <w:r>
              <w:t>appscan</w:t>
            </w:r>
            <w:proofErr w:type="spellEnd"/>
            <w:r>
              <w:t>扫描</w:t>
            </w:r>
            <w:r>
              <w:t xml:space="preserve"> </w:t>
            </w:r>
            <w:r>
              <w:t>防止出现注入</w:t>
            </w:r>
          </w:p>
          <w:p w:rsidR="00980D04" w:rsidRDefault="00980D04" w:rsidP="001A7C41">
            <w:r>
              <w:t>3.</w:t>
            </w:r>
            <w:r>
              <w:t>系统运行环境和容器定时更新漏洞</w:t>
            </w:r>
          </w:p>
        </w:tc>
      </w:tr>
      <w:tr w:rsidR="00980D04" w:rsidRPr="001B39ED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980D04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980D04" w:rsidRPr="0093354A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93354A" w:rsidRDefault="00980D04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t>NA</w:t>
            </w:r>
          </w:p>
        </w:tc>
      </w:tr>
      <w:tr w:rsidR="00980D04" w:rsidRPr="001B39ED" w:rsidTr="001A7C41">
        <w:trPr>
          <w:trHeight w:val="90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抵赖（</w:t>
            </w:r>
            <w:r>
              <w:rPr>
                <w:kern w:val="2"/>
              </w:rPr>
              <w:t>R</w:t>
            </w:r>
            <w:r>
              <w:rPr>
                <w:rFonts w:hint="eastAsia"/>
                <w:kern w:val="2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rPr>
                <w:b/>
              </w:rPr>
              <w:t>风险等级：低</w:t>
            </w:r>
          </w:p>
          <w:p w:rsidR="00980D04" w:rsidRDefault="00980D04" w:rsidP="001A7C41">
            <w:r>
              <w:rPr>
                <w:b/>
              </w:rPr>
              <w:t>影响：</w:t>
            </w:r>
          </w:p>
          <w:p w:rsidR="00980D04" w:rsidRDefault="00980D04" w:rsidP="001A7C41">
            <w:r>
              <w:t>【影响】</w:t>
            </w:r>
          </w:p>
          <w:p w:rsidR="00980D04" w:rsidRDefault="00980D04" w:rsidP="001A7C41">
            <w:r>
              <w:t>修改系统配置信息</w:t>
            </w:r>
          </w:p>
          <w:p w:rsidR="00980D04" w:rsidRDefault="00980D04" w:rsidP="001A7C41">
            <w:r>
              <w:t>【可能性】</w:t>
            </w:r>
          </w:p>
          <w:p w:rsidR="00980D04" w:rsidRDefault="00980D04" w:rsidP="001A7C41">
            <w:r>
              <w:t>获取授权系统账号及数据库账号删除操作日志数据</w:t>
            </w:r>
          </w:p>
          <w:p w:rsidR="00980D04" w:rsidRDefault="00980D04" w:rsidP="001A7C41">
            <w:r>
              <w:rPr>
                <w:b/>
              </w:rPr>
              <w:t>可能性评估：</w:t>
            </w:r>
          </w:p>
          <w:p w:rsidR="00980D04" w:rsidRDefault="00980D04" w:rsidP="001A7C41">
            <w:r>
              <w:t>无</w:t>
            </w:r>
          </w:p>
        </w:tc>
      </w:tr>
      <w:tr w:rsidR="00980D04" w:rsidRPr="001B39ED" w:rsidTr="001A7C41">
        <w:trPr>
          <w:trHeight w:val="508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t>1.</w:t>
            </w:r>
            <w:r>
              <w:t>只有运</w:t>
            </w:r>
            <w:proofErr w:type="gramStart"/>
            <w:r>
              <w:t>维人员</w:t>
            </w:r>
            <w:proofErr w:type="gramEnd"/>
            <w:r>
              <w:t>通过</w:t>
            </w:r>
            <w:proofErr w:type="spellStart"/>
            <w:r>
              <w:t>vpn</w:t>
            </w:r>
            <w:proofErr w:type="spellEnd"/>
            <w:r>
              <w:t>才能访问业务数据库</w:t>
            </w:r>
          </w:p>
          <w:p w:rsidR="00980D04" w:rsidRDefault="00980D04" w:rsidP="001A7C41">
            <w:r>
              <w:t>2.</w:t>
            </w:r>
            <w:r>
              <w:t>只有授权的</w:t>
            </w:r>
            <w:r>
              <w:t>Linux</w:t>
            </w:r>
            <w:r>
              <w:t>账号才能访问数据库并删除数据</w:t>
            </w:r>
          </w:p>
          <w:p w:rsidR="00980D04" w:rsidRDefault="00980D04" w:rsidP="001A7C41">
            <w:r>
              <w:t>3.</w:t>
            </w:r>
            <w:r>
              <w:t>通过接口等方式也无法访问日志数据</w:t>
            </w:r>
          </w:p>
          <w:p w:rsidR="00980D04" w:rsidRDefault="00980D04" w:rsidP="001A7C41">
            <w:r>
              <w:t>4.</w:t>
            </w:r>
            <w:r>
              <w:t>根据运</w:t>
            </w:r>
            <w:proofErr w:type="gramStart"/>
            <w:r>
              <w:t>维管理</w:t>
            </w:r>
            <w:proofErr w:type="gramEnd"/>
            <w:r>
              <w:t>制度，运</w:t>
            </w:r>
            <w:proofErr w:type="gramStart"/>
            <w:r>
              <w:t>维人员</w:t>
            </w:r>
            <w:proofErr w:type="gramEnd"/>
            <w:r>
              <w:t>定期修改密码</w:t>
            </w:r>
          </w:p>
        </w:tc>
      </w:tr>
      <w:tr w:rsidR="00980D04" w:rsidRPr="001B39ED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980D04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980D04" w:rsidRPr="0093354A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D04" w:rsidRPr="0093354A" w:rsidRDefault="00980D04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t>NA</w:t>
            </w:r>
          </w:p>
        </w:tc>
      </w:tr>
      <w:tr w:rsidR="00980D04" w:rsidRPr="001B39ED" w:rsidTr="001A7C41">
        <w:trPr>
          <w:trHeight w:val="90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信息泄漏（</w:t>
            </w:r>
            <w:r>
              <w:rPr>
                <w:kern w:val="2"/>
              </w:rPr>
              <w:t>I</w:t>
            </w:r>
            <w:r>
              <w:rPr>
                <w:rFonts w:hint="eastAsia"/>
                <w:kern w:val="2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rPr>
                <w:b/>
              </w:rPr>
              <w:t>风险等级：低</w:t>
            </w:r>
          </w:p>
          <w:p w:rsidR="00980D04" w:rsidRDefault="00980D04" w:rsidP="001A7C41">
            <w:r>
              <w:rPr>
                <w:b/>
              </w:rPr>
              <w:t>影响：</w:t>
            </w:r>
          </w:p>
          <w:p w:rsidR="00980D04" w:rsidRDefault="00980D04" w:rsidP="001A7C41">
            <w:r>
              <w:t>影响】</w:t>
            </w:r>
          </w:p>
          <w:p w:rsidR="00980D04" w:rsidRDefault="00980D04" w:rsidP="001A7C41">
            <w:r>
              <w:t>泄露系统信息</w:t>
            </w:r>
          </w:p>
          <w:p w:rsidR="00980D04" w:rsidRDefault="00980D04" w:rsidP="001A7C41">
            <w:r>
              <w:t>【可能性】</w:t>
            </w:r>
          </w:p>
          <w:p w:rsidR="00980D04" w:rsidRDefault="00980D04" w:rsidP="001A7C41">
            <w:r>
              <w:t>1.</w:t>
            </w:r>
            <w:r>
              <w:t>利用漏洞获取特权</w:t>
            </w:r>
          </w:p>
          <w:p w:rsidR="00980D04" w:rsidRDefault="00980D04" w:rsidP="001A7C41">
            <w:r>
              <w:rPr>
                <w:b/>
              </w:rPr>
              <w:t>可能性评估：</w:t>
            </w:r>
          </w:p>
          <w:p w:rsidR="00980D04" w:rsidRDefault="00980D04" w:rsidP="001A7C41">
            <w:r>
              <w:lastRenderedPageBreak/>
              <w:t>无</w:t>
            </w:r>
          </w:p>
        </w:tc>
      </w:tr>
      <w:tr w:rsidR="00980D04" w:rsidRPr="001B39ED" w:rsidTr="001A7C41">
        <w:trPr>
          <w:trHeight w:val="508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t>1.</w:t>
            </w:r>
            <w:r>
              <w:t>系统中不存在涉及用户隐私的数据</w:t>
            </w:r>
          </w:p>
          <w:p w:rsidR="00980D04" w:rsidRDefault="00980D04" w:rsidP="001A7C41">
            <w:r>
              <w:t>2.appscan</w:t>
            </w:r>
            <w:r>
              <w:t>扫描防止漏洞出现</w:t>
            </w:r>
          </w:p>
          <w:p w:rsidR="00980D04" w:rsidRDefault="00980D04" w:rsidP="001A7C41">
            <w:r>
              <w:t xml:space="preserve">3.codecc </w:t>
            </w:r>
            <w:r>
              <w:t>检查、规范日志</w:t>
            </w:r>
            <w:r>
              <w:t xml:space="preserve"> </w:t>
            </w:r>
            <w:r>
              <w:t>防止泄露系统信息</w:t>
            </w:r>
          </w:p>
          <w:p w:rsidR="00980D04" w:rsidRDefault="00980D04" w:rsidP="001A7C41">
            <w:r>
              <w:t>4.</w:t>
            </w:r>
            <w:r>
              <w:t>系统运行环境</w:t>
            </w:r>
            <w:proofErr w:type="gramStart"/>
            <w:r>
              <w:t>仅运维人员</w:t>
            </w:r>
            <w:proofErr w:type="gramEnd"/>
            <w:r>
              <w:t>通过</w:t>
            </w:r>
            <w:proofErr w:type="spellStart"/>
            <w:r>
              <w:t>vpn</w:t>
            </w:r>
            <w:proofErr w:type="spellEnd"/>
            <w:r>
              <w:t>接入才能访问</w:t>
            </w:r>
          </w:p>
        </w:tc>
      </w:tr>
      <w:tr w:rsidR="00980D04" w:rsidRPr="001B39ED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980D04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980D04" w:rsidRPr="0093354A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93354A" w:rsidRDefault="00980D04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t>NA</w:t>
            </w:r>
          </w:p>
        </w:tc>
      </w:tr>
      <w:tr w:rsidR="00980D04" w:rsidRPr="001B39ED" w:rsidTr="001A7C41">
        <w:trPr>
          <w:trHeight w:val="90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7D3C05" w:rsidRDefault="00980D04" w:rsidP="001A7C41">
            <w:r>
              <w:rPr>
                <w:rFonts w:hint="eastAsia"/>
                <w:kern w:val="2"/>
              </w:rPr>
              <w:t>拒绝服务（</w:t>
            </w:r>
            <w:r>
              <w:rPr>
                <w:kern w:val="2"/>
              </w:rPr>
              <w:t>D</w:t>
            </w:r>
            <w:r>
              <w:rPr>
                <w:rFonts w:hint="eastAsia"/>
                <w:kern w:val="2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rPr>
                <w:b/>
              </w:rPr>
              <w:t>风险等级：低</w:t>
            </w:r>
          </w:p>
          <w:p w:rsidR="00980D04" w:rsidRDefault="00980D04" w:rsidP="001A7C41">
            <w:r>
              <w:rPr>
                <w:b/>
              </w:rPr>
              <w:t>影响：</w:t>
            </w:r>
          </w:p>
          <w:p w:rsidR="00980D04" w:rsidRDefault="00980D04" w:rsidP="001A7C41">
            <w:r>
              <w:t>系统提供服务相应变慢</w:t>
            </w:r>
          </w:p>
          <w:p w:rsidR="00980D04" w:rsidRDefault="00980D04" w:rsidP="001A7C41">
            <w:r>
              <w:t>【可能性】</w:t>
            </w:r>
          </w:p>
          <w:p w:rsidR="00980D04" w:rsidRDefault="00980D04" w:rsidP="001A7C41">
            <w:r>
              <w:t>恶意用户</w:t>
            </w:r>
            <w:r>
              <w:t>Dos</w:t>
            </w:r>
            <w:r>
              <w:t>攻击</w:t>
            </w:r>
          </w:p>
          <w:p w:rsidR="00980D04" w:rsidRDefault="00980D04" w:rsidP="001A7C41">
            <w:r>
              <w:rPr>
                <w:b/>
              </w:rPr>
              <w:t>可能性评估：</w:t>
            </w:r>
          </w:p>
          <w:p w:rsidR="00980D04" w:rsidRDefault="00980D04" w:rsidP="001A7C41">
            <w:r>
              <w:t>无</w:t>
            </w:r>
          </w:p>
        </w:tc>
      </w:tr>
      <w:tr w:rsidR="00980D04" w:rsidRPr="001B39ED" w:rsidTr="001A7C41">
        <w:trPr>
          <w:trHeight w:val="508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t xml:space="preserve">1. </w:t>
            </w:r>
            <w:r>
              <w:t>内部系统，必须通过</w:t>
            </w:r>
            <w:proofErr w:type="spellStart"/>
            <w:r>
              <w:t>iaccess</w:t>
            </w:r>
            <w:proofErr w:type="spellEnd"/>
            <w:r>
              <w:t>/</w:t>
            </w:r>
            <w:proofErr w:type="spellStart"/>
            <w:r>
              <w:t>vpn</w:t>
            </w:r>
            <w:proofErr w:type="spellEnd"/>
            <w:r>
              <w:t>访问，用户量较少，且有操作日志。可以减少恶意攻击的风险</w:t>
            </w:r>
          </w:p>
          <w:p w:rsidR="00980D04" w:rsidRDefault="00980D04" w:rsidP="001A7C41">
            <w:r>
              <w:t xml:space="preserve">2. </w:t>
            </w:r>
            <w:r>
              <w:t>关键资源有排队机制，超出范围数据等待</w:t>
            </w:r>
          </w:p>
          <w:p w:rsidR="00980D04" w:rsidRDefault="00980D04" w:rsidP="001A7C41">
            <w:r>
              <w:t>3.</w:t>
            </w:r>
            <w:r>
              <w:t>提供主备倒换能力</w:t>
            </w:r>
          </w:p>
          <w:p w:rsidR="00980D04" w:rsidRDefault="00980D04" w:rsidP="001A7C41">
            <w:r>
              <w:t>4.</w:t>
            </w:r>
            <w:r>
              <w:t>系统设有防火墙减少恶意攻击</w:t>
            </w:r>
          </w:p>
          <w:p w:rsidR="00980D04" w:rsidRDefault="00980D04" w:rsidP="001A7C41">
            <w:r>
              <w:t>5.</w:t>
            </w:r>
            <w:r>
              <w:t>运维对</w:t>
            </w:r>
            <w:proofErr w:type="spellStart"/>
            <w:r>
              <w:t>cpu</w:t>
            </w:r>
            <w:proofErr w:type="spellEnd"/>
            <w:r>
              <w:t>、内存等使用情况有监控机制</w:t>
            </w:r>
          </w:p>
        </w:tc>
      </w:tr>
      <w:tr w:rsidR="00980D04" w:rsidRPr="001B39ED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980D04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980D04" w:rsidRPr="0093354A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93354A" w:rsidRDefault="00980D04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t>NA</w:t>
            </w:r>
          </w:p>
        </w:tc>
      </w:tr>
      <w:tr w:rsidR="00980D04" w:rsidRPr="001B39ED" w:rsidTr="001A7C41">
        <w:trPr>
          <w:trHeight w:val="90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特权提升（</w:t>
            </w:r>
            <w:r>
              <w:rPr>
                <w:kern w:val="2"/>
              </w:rPr>
              <w:t>E</w:t>
            </w:r>
            <w:r>
              <w:rPr>
                <w:rFonts w:hint="eastAsia"/>
                <w:kern w:val="2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rPr>
                <w:b/>
              </w:rPr>
              <w:t>风险等级：低</w:t>
            </w:r>
          </w:p>
          <w:p w:rsidR="00980D04" w:rsidRDefault="00980D04" w:rsidP="001A7C41">
            <w:r>
              <w:rPr>
                <w:b/>
              </w:rPr>
              <w:t>影响：</w:t>
            </w:r>
          </w:p>
          <w:p w:rsidR="00980D04" w:rsidRDefault="00980D04" w:rsidP="001A7C41">
            <w:r>
              <w:t>【影响】</w:t>
            </w:r>
          </w:p>
          <w:p w:rsidR="00980D04" w:rsidRDefault="00980D04" w:rsidP="001A7C41">
            <w:r>
              <w:t>获得高级权限，查看高级数据或执行高级操作</w:t>
            </w:r>
          </w:p>
          <w:p w:rsidR="00980D04" w:rsidRDefault="00980D04" w:rsidP="001A7C41">
            <w:r>
              <w:t>【可能性】</w:t>
            </w:r>
          </w:p>
          <w:p w:rsidR="00980D04" w:rsidRDefault="00980D04" w:rsidP="001A7C41">
            <w:r>
              <w:t>低</w:t>
            </w:r>
          </w:p>
          <w:p w:rsidR="00980D04" w:rsidRDefault="00980D04" w:rsidP="001A7C41">
            <w:r>
              <w:rPr>
                <w:b/>
              </w:rPr>
              <w:t>可能性评估：</w:t>
            </w:r>
          </w:p>
          <w:p w:rsidR="00980D04" w:rsidRDefault="00980D04" w:rsidP="001A7C41">
            <w:r>
              <w:t>无</w:t>
            </w:r>
          </w:p>
        </w:tc>
      </w:tr>
      <w:tr w:rsidR="00980D04" w:rsidRPr="001B39ED" w:rsidTr="001A7C41">
        <w:trPr>
          <w:trHeight w:val="508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t>1.</w:t>
            </w:r>
            <w:r>
              <w:t>账号使用华为域账号</w:t>
            </w:r>
          </w:p>
          <w:p w:rsidR="00980D04" w:rsidRDefault="00980D04" w:rsidP="001A7C41">
            <w:r>
              <w:t>2.</w:t>
            </w:r>
            <w:r>
              <w:t>权限基于角色进行管理</w:t>
            </w:r>
          </w:p>
          <w:p w:rsidR="00980D04" w:rsidRDefault="00980D04" w:rsidP="001A7C41">
            <w:r>
              <w:t>3.</w:t>
            </w:r>
            <w:r>
              <w:t>使用拦截</w:t>
            </w:r>
            <w:proofErr w:type="gramStart"/>
            <w:r>
              <w:t>器实现</w:t>
            </w:r>
            <w:proofErr w:type="gramEnd"/>
            <w:r>
              <w:t>用户权限控制</w:t>
            </w:r>
          </w:p>
          <w:p w:rsidR="00980D04" w:rsidRDefault="00980D04" w:rsidP="001A7C41">
            <w:r>
              <w:t>4.</w:t>
            </w:r>
            <w:r>
              <w:t>以单独的</w:t>
            </w:r>
            <w:proofErr w:type="spellStart"/>
            <w:r>
              <w:t>linux</w:t>
            </w:r>
            <w:proofErr w:type="spellEnd"/>
            <w:r>
              <w:t>账号运行程序，且仅分配必须的权限</w:t>
            </w:r>
          </w:p>
        </w:tc>
      </w:tr>
      <w:tr w:rsidR="00980D04" w:rsidRPr="001B39ED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1B39ED" w:rsidRDefault="00980D04" w:rsidP="001A7C41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980D04">
            <w:pPr>
              <w:numPr>
                <w:ilvl w:val="0"/>
                <w:numId w:val="14"/>
              </w:numPr>
            </w:pPr>
            <w:r>
              <w:t>无</w:t>
            </w:r>
          </w:p>
        </w:tc>
      </w:tr>
      <w:tr w:rsidR="00980D04" w:rsidRPr="0093354A" w:rsidTr="001A7C41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0D04" w:rsidRDefault="00980D04" w:rsidP="001A7C41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Pr="0093354A" w:rsidRDefault="00980D04" w:rsidP="001A7C41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D04" w:rsidRDefault="00980D04" w:rsidP="001A7C41">
            <w:r>
              <w:t>NA</w:t>
            </w:r>
          </w:p>
        </w:tc>
      </w:tr>
    </w:tbl>
    <w:p w:rsidR="00307A52" w:rsidRDefault="00307A52"/>
    <w:p w:rsidR="00307A52" w:rsidRDefault="00BB020C">
      <w:pPr>
        <w:pStyle w:val="3"/>
      </w:pPr>
      <w:bookmarkStart w:id="47" w:name="DataStore_237878459"/>
      <w:r>
        <w:t>数据存储分析</w:t>
      </w:r>
      <w:bookmarkEnd w:id="47"/>
    </w:p>
    <w:bookmarkEnd w:id="25"/>
    <w:p w:rsidR="00307A52" w:rsidRDefault="00307A52"/>
    <w:p w:rsidR="0093354A" w:rsidRDefault="00AF11E5" w:rsidP="00265DD3">
      <w:pPr>
        <w:pStyle w:val="1"/>
      </w:pPr>
      <w:bookmarkStart w:id="48" w:name="_Toc408235302"/>
      <w:r>
        <w:rPr>
          <w:rFonts w:hint="eastAsia"/>
        </w:rPr>
        <w:t>安全</w:t>
      </w:r>
      <w:r w:rsidR="004C0167" w:rsidRPr="007817A5">
        <w:rPr>
          <w:rFonts w:hint="eastAsia"/>
        </w:rPr>
        <w:t>基线（含红线）需求分析</w:t>
      </w:r>
      <w:bookmarkEnd w:id="48"/>
    </w:p>
    <w:p w:rsidR="004C0167" w:rsidRPr="00AF11E5" w:rsidRDefault="00AF11E5" w:rsidP="004C0167">
      <w:pPr>
        <w:pStyle w:val="a1"/>
        <w:rPr>
          <w:i/>
          <w:color w:val="0000FF"/>
        </w:rPr>
      </w:pPr>
      <w:r w:rsidRPr="00AF11E5">
        <w:rPr>
          <w:rFonts w:hint="eastAsia"/>
          <w:i/>
          <w:color w:val="0000FF"/>
        </w:rPr>
        <w:t>本</w:t>
      </w:r>
      <w:r w:rsidRPr="00AF11E5">
        <w:rPr>
          <w:i/>
          <w:color w:val="0000FF"/>
        </w:rPr>
        <w:t>章</w:t>
      </w:r>
      <w:r>
        <w:rPr>
          <w:rFonts w:hint="eastAsia"/>
          <w:i/>
          <w:color w:val="0000FF"/>
        </w:rPr>
        <w:t>描</w:t>
      </w:r>
      <w:r>
        <w:rPr>
          <w:i/>
          <w:color w:val="0000FF"/>
        </w:rPr>
        <w:t>述除了</w:t>
      </w:r>
      <w:r>
        <w:rPr>
          <w:rFonts w:hint="eastAsia"/>
          <w:i/>
          <w:color w:val="0000FF"/>
        </w:rPr>
        <w:t>目</w:t>
      </w:r>
      <w:r>
        <w:rPr>
          <w:i/>
          <w:color w:val="0000FF"/>
        </w:rPr>
        <w:t>标市场</w:t>
      </w:r>
      <w:r>
        <w:rPr>
          <w:rFonts w:hint="eastAsia"/>
          <w:i/>
          <w:color w:val="0000FF"/>
        </w:rPr>
        <w:t>与</w:t>
      </w:r>
      <w:r>
        <w:rPr>
          <w:i/>
          <w:color w:val="0000FF"/>
        </w:rPr>
        <w:t>威胁分析之外的</w:t>
      </w:r>
      <w:r>
        <w:rPr>
          <w:rFonts w:hint="eastAsia"/>
          <w:i/>
          <w:color w:val="0000FF"/>
        </w:rPr>
        <w:t>，</w:t>
      </w:r>
      <w:r>
        <w:rPr>
          <w:i/>
          <w:color w:val="0000FF"/>
        </w:rPr>
        <w:t>又属于基</w:t>
      </w:r>
      <w:r>
        <w:rPr>
          <w:rFonts w:hint="eastAsia"/>
          <w:i/>
          <w:color w:val="0000FF"/>
        </w:rPr>
        <w:t>线</w:t>
      </w:r>
      <w:r>
        <w:rPr>
          <w:i/>
          <w:color w:val="0000FF"/>
        </w:rPr>
        <w:t>（红线）要求的内</w:t>
      </w:r>
      <w:r>
        <w:rPr>
          <w:rFonts w:hint="eastAsia"/>
          <w:i/>
          <w:color w:val="0000FF"/>
        </w:rPr>
        <w:t>容</w:t>
      </w:r>
      <w:r>
        <w:rPr>
          <w:i/>
          <w:color w:val="0000FF"/>
        </w:rPr>
        <w:t>的需求</w:t>
      </w:r>
    </w:p>
    <w:p w:rsidR="004C0167" w:rsidRPr="00976E05" w:rsidRDefault="00B213A8" w:rsidP="00976E05">
      <w:pPr>
        <w:pStyle w:val="a1"/>
        <w:rPr>
          <w:i/>
          <w:color w:val="0000FF"/>
        </w:rPr>
      </w:pPr>
      <w:r w:rsidRPr="00976E05">
        <w:rPr>
          <w:i/>
          <w:color w:val="0000FF"/>
        </w:rPr>
        <w:tab/>
      </w:r>
      <w:r w:rsidR="00976E05" w:rsidRPr="00976E05">
        <w:rPr>
          <w:rFonts w:hint="eastAsia"/>
          <w:i/>
          <w:color w:val="0000FF"/>
        </w:rPr>
        <w:t>例</w:t>
      </w:r>
      <w:r w:rsidR="00976E05" w:rsidRPr="00976E05">
        <w:rPr>
          <w:i/>
          <w:color w:val="0000FF"/>
        </w:rPr>
        <w:t>如：</w:t>
      </w:r>
      <w:r w:rsidR="00976E05" w:rsidRPr="00976E05">
        <w:rPr>
          <w:rFonts w:hint="eastAsia"/>
          <w:i/>
          <w:color w:val="0000FF"/>
        </w:rPr>
        <w:t>支持限制同一用户的在线数目</w:t>
      </w:r>
    </w:p>
    <w:p w:rsidR="00976E05" w:rsidRPr="00976E05" w:rsidRDefault="00976E05" w:rsidP="00976E05">
      <w:pPr>
        <w:pStyle w:val="a1"/>
        <w:rPr>
          <w:i/>
          <w:color w:val="0000FF"/>
        </w:rPr>
      </w:pPr>
      <w:r w:rsidRPr="00976E05">
        <w:rPr>
          <w:i/>
          <w:color w:val="0000FF"/>
        </w:rPr>
        <w:tab/>
      </w:r>
      <w:r w:rsidRPr="00976E05">
        <w:rPr>
          <w:rFonts w:hint="eastAsia"/>
          <w:i/>
          <w:color w:val="0000FF"/>
        </w:rPr>
        <w:t>1</w:t>
      </w:r>
      <w:r w:rsidRPr="00976E05">
        <w:rPr>
          <w:rFonts w:hint="eastAsia"/>
          <w:i/>
          <w:color w:val="0000FF"/>
        </w:rPr>
        <w:t>、基于安全可审计原则，一个自然人只对应一个唯一的操作维护用户，因此系统应支持限制同一用户同时多处登录，即限制同一用户的最大在线数目。</w:t>
      </w:r>
    </w:p>
    <w:p w:rsidR="00976E05" w:rsidRPr="00976E05" w:rsidRDefault="00976E05" w:rsidP="00976E05">
      <w:pPr>
        <w:pStyle w:val="a1"/>
        <w:rPr>
          <w:i/>
          <w:color w:val="0000FF"/>
        </w:rPr>
      </w:pPr>
      <w:r w:rsidRPr="00976E05">
        <w:rPr>
          <w:rFonts w:hint="eastAsia"/>
          <w:i/>
          <w:color w:val="0000FF"/>
        </w:rPr>
        <w:t>2</w:t>
      </w:r>
      <w:r w:rsidRPr="00976E05">
        <w:rPr>
          <w:rFonts w:hint="eastAsia"/>
          <w:i/>
          <w:color w:val="0000FF"/>
        </w:rPr>
        <w:t>、</w:t>
      </w:r>
      <w:proofErr w:type="gramStart"/>
      <w:r w:rsidRPr="00976E05">
        <w:rPr>
          <w:rFonts w:hint="eastAsia"/>
          <w:i/>
          <w:color w:val="0000FF"/>
        </w:rPr>
        <w:t>对应网</w:t>
      </w:r>
      <w:proofErr w:type="gramEnd"/>
      <w:r w:rsidRPr="00976E05">
        <w:rPr>
          <w:rFonts w:hint="eastAsia"/>
          <w:i/>
          <w:color w:val="0000FF"/>
        </w:rPr>
        <w:t>元来说，在实际应用中存在不同的维护工具，因此同一用户在同一终端上可能同时使用多个工具，因此系统应支持允许同一用户多实例登录。</w:t>
      </w:r>
    </w:p>
    <w:p w:rsidR="00976E05" w:rsidRPr="00976E05" w:rsidRDefault="00976E05" w:rsidP="00976E05">
      <w:pPr>
        <w:pStyle w:val="a1"/>
        <w:rPr>
          <w:i/>
          <w:color w:val="0000FF"/>
        </w:rPr>
      </w:pPr>
      <w:r w:rsidRPr="00976E05">
        <w:rPr>
          <w:rFonts w:hint="eastAsia"/>
          <w:i/>
          <w:color w:val="0000FF"/>
        </w:rPr>
        <w:t>3</w:t>
      </w:r>
      <w:r w:rsidRPr="00976E05">
        <w:rPr>
          <w:rFonts w:hint="eastAsia"/>
          <w:i/>
          <w:color w:val="0000FF"/>
        </w:rPr>
        <w:t>、基于以上考虑，网元应支持同一用户的最大在线数目可管理，由管理员根据需要设置允许同一用户同时从不同客户端登录的数目。</w:t>
      </w:r>
    </w:p>
    <w:p w:rsidR="00976E05" w:rsidRDefault="00976E05" w:rsidP="00976E05">
      <w:pPr>
        <w:pStyle w:val="a1"/>
        <w:rPr>
          <w:i/>
          <w:color w:val="0000FF"/>
        </w:rPr>
      </w:pPr>
      <w:r w:rsidRPr="00976E05">
        <w:rPr>
          <w:rFonts w:hint="eastAsia"/>
          <w:i/>
          <w:color w:val="0000FF"/>
        </w:rPr>
        <w:t>4</w:t>
      </w:r>
      <w:r w:rsidRPr="00976E05">
        <w:rPr>
          <w:rFonts w:hint="eastAsia"/>
          <w:i/>
          <w:color w:val="0000FF"/>
        </w:rPr>
        <w:t>、系统应默认只允许一个用户在一处登录。</w:t>
      </w:r>
    </w:p>
    <w:bookmarkStart w:id="49" w:name="_MON_1510502437"/>
    <w:bookmarkEnd w:id="49"/>
    <w:p w:rsidR="00BF5991" w:rsidRPr="00976E05" w:rsidRDefault="00B71B48" w:rsidP="00976E05">
      <w:pPr>
        <w:pStyle w:val="a1"/>
        <w:rPr>
          <w:i/>
          <w:color w:val="0000FF"/>
        </w:rPr>
      </w:pPr>
      <w:r w:rsidRPr="00747E44">
        <w:rPr>
          <w:i/>
          <w:color w:val="0000FF"/>
        </w:rPr>
        <w:object w:dxaOrig="1551" w:dyaOrig="961">
          <v:shape id="_x0000_i1027" type="#_x0000_t75" style="width:78pt;height:48pt" o:ole="">
            <v:imagedata r:id="rId15" o:title=""/>
          </v:shape>
          <o:OLEObject Type="Embed" ProgID="Excel.Sheet.12" ShapeID="_x0000_i1027" DrawAspect="Icon" ObjectID="_1510556872" r:id="rId16"/>
        </w:object>
      </w:r>
    </w:p>
    <w:p w:rsidR="004C0167" w:rsidRDefault="00AF11E5" w:rsidP="00265DD3">
      <w:pPr>
        <w:pStyle w:val="1"/>
      </w:pPr>
      <w:bookmarkStart w:id="50" w:name="_Toc408235303"/>
      <w:r>
        <w:rPr>
          <w:rFonts w:hint="eastAsia"/>
        </w:rPr>
        <w:t>竞</w:t>
      </w:r>
      <w:r>
        <w:t>争力</w:t>
      </w:r>
      <w:r w:rsidR="004C0167" w:rsidRPr="004B6A04">
        <w:rPr>
          <w:rFonts w:hint="eastAsia"/>
        </w:rPr>
        <w:t>安全需求分析</w:t>
      </w:r>
      <w:bookmarkEnd w:id="50"/>
    </w:p>
    <w:p w:rsidR="004C0167" w:rsidRDefault="00AF11E5" w:rsidP="004C0167">
      <w:pPr>
        <w:pStyle w:val="a1"/>
        <w:rPr>
          <w:i/>
          <w:color w:val="0000FF"/>
        </w:rPr>
      </w:pPr>
      <w:r w:rsidRPr="00AF11E5">
        <w:rPr>
          <w:rFonts w:hint="eastAsia"/>
          <w:i/>
          <w:color w:val="0000FF"/>
        </w:rPr>
        <w:t>本</w:t>
      </w:r>
      <w:r w:rsidRPr="00AF11E5">
        <w:rPr>
          <w:i/>
          <w:color w:val="0000FF"/>
        </w:rPr>
        <w:t>章</w:t>
      </w:r>
      <w:r>
        <w:rPr>
          <w:rFonts w:hint="eastAsia"/>
          <w:i/>
          <w:color w:val="0000FF"/>
        </w:rPr>
        <w:t>描</w:t>
      </w:r>
      <w:r>
        <w:rPr>
          <w:i/>
          <w:color w:val="0000FF"/>
        </w:rPr>
        <w:t>述</w:t>
      </w:r>
      <w:r w:rsidR="00265DD3">
        <w:rPr>
          <w:rFonts w:hint="eastAsia"/>
          <w:i/>
          <w:color w:val="0000FF"/>
        </w:rPr>
        <w:t>通</w:t>
      </w:r>
      <w:r w:rsidR="00265DD3">
        <w:rPr>
          <w:i/>
          <w:color w:val="0000FF"/>
        </w:rPr>
        <w:t>过</w:t>
      </w:r>
      <w:proofErr w:type="gramStart"/>
      <w:r w:rsidR="008E1FDA">
        <w:rPr>
          <w:rFonts w:hint="eastAsia"/>
          <w:i/>
          <w:color w:val="0000FF"/>
        </w:rPr>
        <w:t>对</w:t>
      </w:r>
      <w:r w:rsidR="00265DD3">
        <w:rPr>
          <w:i/>
          <w:color w:val="0000FF"/>
        </w:rPr>
        <w:t>友商产品</w:t>
      </w:r>
      <w:proofErr w:type="gramEnd"/>
      <w:r w:rsidR="008E1FDA">
        <w:rPr>
          <w:rFonts w:hint="eastAsia"/>
          <w:i/>
          <w:color w:val="0000FF"/>
        </w:rPr>
        <w:t>进</w:t>
      </w:r>
      <w:r w:rsidR="008E1FDA">
        <w:rPr>
          <w:i/>
          <w:color w:val="0000FF"/>
        </w:rPr>
        <w:t>行安全性</w:t>
      </w:r>
      <w:r w:rsidR="00265DD3">
        <w:rPr>
          <w:rFonts w:hint="eastAsia"/>
          <w:i/>
          <w:color w:val="0000FF"/>
        </w:rPr>
        <w:t>分</w:t>
      </w:r>
      <w:r w:rsidR="00265DD3">
        <w:rPr>
          <w:i/>
          <w:color w:val="0000FF"/>
        </w:rPr>
        <w:t>析，</w:t>
      </w:r>
      <w:r w:rsidR="008E1FDA">
        <w:rPr>
          <w:rFonts w:hint="eastAsia"/>
          <w:i/>
          <w:color w:val="0000FF"/>
        </w:rPr>
        <w:t>提炼</w:t>
      </w:r>
      <w:r w:rsidR="00265DD3">
        <w:rPr>
          <w:i/>
          <w:color w:val="0000FF"/>
        </w:rPr>
        <w:t>构建产品在安全领域的</w:t>
      </w:r>
      <w:r w:rsidR="00265DD3">
        <w:rPr>
          <w:rFonts w:hint="eastAsia"/>
          <w:i/>
          <w:color w:val="0000FF"/>
        </w:rPr>
        <w:t>竞</w:t>
      </w:r>
      <w:r w:rsidR="00265DD3">
        <w:rPr>
          <w:i/>
          <w:color w:val="0000FF"/>
        </w:rPr>
        <w:t>争力方面的需求</w:t>
      </w:r>
      <w:r w:rsidR="00976E05">
        <w:rPr>
          <w:rFonts w:hint="eastAsia"/>
          <w:i/>
          <w:color w:val="0000FF"/>
        </w:rPr>
        <w:t>，</w:t>
      </w:r>
      <w:r w:rsidR="00976E05">
        <w:rPr>
          <w:i/>
          <w:color w:val="0000FF"/>
        </w:rPr>
        <w:t>如</w:t>
      </w:r>
      <w:r w:rsidR="00976E05">
        <w:rPr>
          <w:rFonts w:hint="eastAsia"/>
          <w:i/>
          <w:color w:val="0000FF"/>
        </w:rPr>
        <w:t>没</w:t>
      </w:r>
      <w:r w:rsidR="00976E05">
        <w:rPr>
          <w:i/>
          <w:color w:val="0000FF"/>
        </w:rPr>
        <w:t>有</w:t>
      </w:r>
      <w:r w:rsidR="00976E05">
        <w:rPr>
          <w:rFonts w:hint="eastAsia"/>
          <w:i/>
          <w:color w:val="0000FF"/>
        </w:rPr>
        <w:t>竞争</w:t>
      </w:r>
      <w:r w:rsidR="00976E05">
        <w:rPr>
          <w:i/>
          <w:color w:val="0000FF"/>
        </w:rPr>
        <w:t>力相关的需求，本</w:t>
      </w:r>
      <w:r w:rsidR="00976E05">
        <w:rPr>
          <w:rFonts w:hint="eastAsia"/>
          <w:i/>
          <w:color w:val="0000FF"/>
        </w:rPr>
        <w:t>章可省</w:t>
      </w:r>
      <w:r w:rsidR="00976E05">
        <w:rPr>
          <w:i/>
          <w:color w:val="0000FF"/>
        </w:rPr>
        <w:t>略</w:t>
      </w:r>
    </w:p>
    <w:p w:rsidR="004C0167" w:rsidRPr="004C0167" w:rsidRDefault="00AF11E5" w:rsidP="00265DD3">
      <w:pPr>
        <w:pStyle w:val="1"/>
      </w:pPr>
      <w:bookmarkStart w:id="51" w:name="_Toc408235304"/>
      <w:r>
        <w:rPr>
          <w:rFonts w:hint="eastAsia"/>
        </w:rPr>
        <w:t>其</w:t>
      </w:r>
      <w:r>
        <w:t>他</w:t>
      </w:r>
      <w:r w:rsidR="004C0167" w:rsidRPr="004B6A04">
        <w:rPr>
          <w:rFonts w:hint="eastAsia"/>
        </w:rPr>
        <w:t>安全</w:t>
      </w:r>
      <w:r w:rsidR="004C0167">
        <w:rPr>
          <w:rFonts w:hint="eastAsia"/>
        </w:rPr>
        <w:t>需求</w:t>
      </w:r>
      <w:r w:rsidR="004C0167" w:rsidRPr="004B6A04">
        <w:rPr>
          <w:rFonts w:hint="eastAsia"/>
        </w:rPr>
        <w:t>分析</w:t>
      </w:r>
      <w:bookmarkEnd w:id="51"/>
    </w:p>
    <w:p w:rsidR="008616D3" w:rsidRDefault="00265DD3" w:rsidP="00101A4E">
      <w:pPr>
        <w:pStyle w:val="a1"/>
        <w:rPr>
          <w:i/>
          <w:color w:val="0000FF"/>
        </w:rPr>
      </w:pPr>
      <w:r>
        <w:rPr>
          <w:rFonts w:hint="eastAsia"/>
          <w:i/>
          <w:color w:val="0000FF"/>
        </w:rPr>
        <w:t>描</w:t>
      </w:r>
      <w:r>
        <w:rPr>
          <w:i/>
          <w:color w:val="0000FF"/>
        </w:rPr>
        <w:t>述除了上述</w:t>
      </w:r>
      <w:r>
        <w:rPr>
          <w:rFonts w:hint="eastAsia"/>
          <w:i/>
          <w:color w:val="0000FF"/>
        </w:rPr>
        <w:t>分</w:t>
      </w:r>
      <w:r>
        <w:rPr>
          <w:i/>
          <w:color w:val="0000FF"/>
        </w:rPr>
        <w:t>类之外，其他的安全需求</w:t>
      </w:r>
    </w:p>
    <w:p w:rsidR="0081037F" w:rsidRPr="0093354A" w:rsidRDefault="00B71B48" w:rsidP="00101A4E">
      <w:pPr>
        <w:pStyle w:val="a1"/>
        <w:rPr>
          <w:i/>
          <w:color w:val="0000FF"/>
        </w:rPr>
      </w:pPr>
      <w:r w:rsidRPr="0046247E">
        <w:rPr>
          <w:i/>
          <w:color w:val="0000FF"/>
        </w:rPr>
        <w:object w:dxaOrig="1551" w:dyaOrig="961">
          <v:shape id="_x0000_i1028" type="#_x0000_t75" style="width:78pt;height:48pt" o:ole="">
            <v:imagedata r:id="rId17" o:title=""/>
          </v:shape>
          <o:OLEObject Type="Embed" ProgID="Excel.Sheet.12" ShapeID="_x0000_i1028" DrawAspect="Icon" ObjectID="_1510556873" r:id="rId18"/>
        </w:object>
      </w:r>
    </w:p>
    <w:p w:rsidR="00AC2B9B" w:rsidRPr="00254660" w:rsidRDefault="008616D3" w:rsidP="00254660">
      <w:pPr>
        <w:pStyle w:val="1"/>
      </w:pPr>
      <w:bookmarkStart w:id="52" w:name="_Toc408235305"/>
      <w:r>
        <w:rPr>
          <w:rFonts w:hint="eastAsia"/>
        </w:rPr>
        <w:t>安</w:t>
      </w:r>
      <w:r>
        <w:t>全需求</w:t>
      </w:r>
      <w:r>
        <w:rPr>
          <w:rFonts w:hint="eastAsia"/>
        </w:rPr>
        <w:t>汇</w:t>
      </w:r>
      <w:r>
        <w:t>总</w:t>
      </w:r>
      <w:bookmarkEnd w:id="52"/>
    </w:p>
    <w:p w:rsidR="00FE7818" w:rsidRPr="00AC2B9B" w:rsidRDefault="00FE7818" w:rsidP="00AC2B9B">
      <w:pPr>
        <w:pStyle w:val="a1"/>
        <w:rPr>
          <w:i/>
          <w:color w:val="0000FF"/>
        </w:rPr>
      </w:pPr>
      <w:r w:rsidRPr="00AC2B9B">
        <w:rPr>
          <w:rFonts w:hint="eastAsia"/>
          <w:i/>
          <w:color w:val="0000FF"/>
        </w:rPr>
        <w:lastRenderedPageBreak/>
        <w:t>如</w:t>
      </w:r>
      <w:r w:rsidRPr="00AC2B9B">
        <w:rPr>
          <w:i/>
          <w:color w:val="0000FF"/>
        </w:rPr>
        <w:t>果需求较</w:t>
      </w:r>
      <w:r w:rsidRPr="00AC2B9B">
        <w:rPr>
          <w:rFonts w:hint="eastAsia"/>
          <w:i/>
          <w:color w:val="0000FF"/>
        </w:rPr>
        <w:t>多</w:t>
      </w:r>
      <w:r w:rsidRPr="00AC2B9B">
        <w:rPr>
          <w:i/>
          <w:color w:val="0000FF"/>
        </w:rPr>
        <w:t>，可</w:t>
      </w:r>
      <w:r w:rsidRPr="00AC2B9B">
        <w:rPr>
          <w:rFonts w:hint="eastAsia"/>
          <w:i/>
          <w:color w:val="0000FF"/>
        </w:rPr>
        <w:t>以在</w:t>
      </w:r>
      <w:r w:rsidRPr="00AC2B9B">
        <w:rPr>
          <w:i/>
          <w:color w:val="0000FF"/>
        </w:rPr>
        <w:t>此处嵌入</w:t>
      </w:r>
      <w:r w:rsidRPr="00AC2B9B">
        <w:rPr>
          <w:rFonts w:hint="eastAsia"/>
          <w:i/>
          <w:color w:val="0000FF"/>
        </w:rPr>
        <w:t>Excel</w:t>
      </w:r>
      <w:r w:rsidRPr="00AC2B9B">
        <w:rPr>
          <w:rFonts w:hint="eastAsia"/>
          <w:i/>
          <w:color w:val="0000FF"/>
        </w:rPr>
        <w:t>表</w:t>
      </w:r>
      <w:r w:rsidRPr="00AC2B9B">
        <w:rPr>
          <w:i/>
          <w:color w:val="0000FF"/>
        </w:rPr>
        <w:t>格作为</w:t>
      </w:r>
      <w:r w:rsidRPr="00AC2B9B">
        <w:rPr>
          <w:rFonts w:hint="eastAsia"/>
          <w:i/>
          <w:color w:val="0000FF"/>
        </w:rPr>
        <w:t>附</w:t>
      </w:r>
      <w:r w:rsidRPr="00AC2B9B">
        <w:rPr>
          <w:i/>
          <w:color w:val="0000FF"/>
        </w:rPr>
        <w:t>件，格式要求</w:t>
      </w:r>
      <w:r w:rsidRPr="00AC2B9B">
        <w:rPr>
          <w:rFonts w:hint="eastAsia"/>
          <w:i/>
          <w:color w:val="0000FF"/>
        </w:rPr>
        <w:t>与</w:t>
      </w:r>
      <w:r w:rsidRPr="00AC2B9B">
        <w:rPr>
          <w:i/>
          <w:color w:val="0000FF"/>
        </w:rPr>
        <w:t>下表</w:t>
      </w:r>
      <w:r w:rsidRPr="00AC2B9B">
        <w:rPr>
          <w:rFonts w:hint="eastAsia"/>
          <w:i/>
          <w:color w:val="0000FF"/>
        </w:rPr>
        <w:t>相</w:t>
      </w:r>
      <w:r w:rsidRPr="00AC2B9B">
        <w:rPr>
          <w:i/>
          <w:color w:val="0000FF"/>
        </w:rPr>
        <w:t>同</w:t>
      </w:r>
    </w:p>
    <w:tbl>
      <w:tblPr>
        <w:tblW w:w="10429" w:type="dxa"/>
        <w:tblInd w:w="-821" w:type="dxa"/>
        <w:tblLayout w:type="fixed"/>
        <w:tblCellMar>
          <w:top w:w="28" w:type="dxa"/>
          <w:left w:w="30" w:type="dxa"/>
          <w:bottom w:w="28" w:type="dxa"/>
          <w:right w:w="30" w:type="dxa"/>
        </w:tblCellMar>
        <w:tblLook w:val="00A0"/>
      </w:tblPr>
      <w:tblGrid>
        <w:gridCol w:w="709"/>
        <w:gridCol w:w="3119"/>
        <w:gridCol w:w="1985"/>
        <w:gridCol w:w="1417"/>
        <w:gridCol w:w="3199"/>
      </w:tblGrid>
      <w:tr w:rsidR="00254660" w:rsidRPr="0028725C" w:rsidTr="00254660">
        <w:trPr>
          <w:trHeight w:val="540"/>
        </w:trPr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:rsidR="00254660" w:rsidRPr="0093354A" w:rsidRDefault="00254660" w:rsidP="00254660">
            <w:pPr>
              <w:pStyle w:val="TableHeading0"/>
              <w:jc w:val="center"/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</w:pPr>
            <w:r w:rsidRPr="0093354A"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  <w:t>序号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:rsidR="00254660" w:rsidRPr="0093354A" w:rsidRDefault="00254660" w:rsidP="00254660">
            <w:pPr>
              <w:pStyle w:val="TableHeading0"/>
              <w:jc w:val="center"/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</w:pPr>
            <w:r w:rsidRPr="0093354A"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  <w:t>需求</w:t>
            </w: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描</w:t>
            </w:r>
            <w:r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  <w:t>述</w:t>
            </w: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(</w:t>
            </w: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引用威</w:t>
            </w:r>
            <w:r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  <w:t>胁分析中</w:t>
            </w: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所</w:t>
            </w:r>
            <w:r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  <w:t>有</w:t>
            </w: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建</w:t>
            </w:r>
            <w:r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  <w:t>议的消减措施</w:t>
            </w: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)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:rsidR="00254660" w:rsidRPr="0093354A" w:rsidRDefault="00254660" w:rsidP="00254660">
            <w:pPr>
              <w:pStyle w:val="TableHeading0"/>
              <w:jc w:val="center"/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</w:pP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优</w:t>
            </w:r>
            <w:r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  <w:t>先级</w:t>
            </w: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(</w:t>
            </w: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高、</w:t>
            </w:r>
            <w:r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  <w:t>中、低</w:t>
            </w: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)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:rsidR="00254660" w:rsidRPr="0093354A" w:rsidRDefault="00254660" w:rsidP="00254660">
            <w:pPr>
              <w:pStyle w:val="TableHeading0"/>
              <w:jc w:val="center"/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</w:pP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落</w:t>
            </w:r>
            <w:r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  <w:t>地计划</w:t>
            </w:r>
          </w:p>
        </w:tc>
        <w:tc>
          <w:tcPr>
            <w:tcW w:w="31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:rsidR="00254660" w:rsidRDefault="00254660" w:rsidP="00254660">
            <w:pPr>
              <w:pStyle w:val="TableHeading0"/>
              <w:jc w:val="center"/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</w:pP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需</w:t>
            </w:r>
            <w:r>
              <w:rPr>
                <w:rFonts w:ascii="Times New Roman" w:eastAsia="宋体" w:hAnsi="Times New Roman"/>
                <w:i/>
                <w:snapToGrid/>
                <w:color w:val="0000FF"/>
                <w:kern w:val="0"/>
                <w:szCs w:val="20"/>
              </w:rPr>
              <w:t>求来</w:t>
            </w:r>
            <w:r>
              <w:rPr>
                <w:rFonts w:ascii="Times New Roman" w:eastAsia="宋体" w:hAnsi="Times New Roman" w:hint="eastAsia"/>
                <w:i/>
                <w:snapToGrid/>
                <w:color w:val="0000FF"/>
                <w:kern w:val="0"/>
                <w:szCs w:val="20"/>
              </w:rPr>
              <w:t>源</w:t>
            </w:r>
          </w:p>
        </w:tc>
      </w:tr>
      <w:tr w:rsidR="00A65955" w:rsidRPr="0028725C" w:rsidTr="00254660">
        <w:trPr>
          <w:trHeight w:val="56"/>
        </w:trPr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65955" w:rsidRPr="00A65955" w:rsidRDefault="00A65955" w:rsidP="006B5C28">
            <w:pPr>
              <w:pStyle w:val="TableText0"/>
              <w:rPr>
                <w:rFonts w:ascii="Times New Roman" w:hAnsi="Times New Roman"/>
                <w:noProof w:val="0"/>
                <w:color w:val="0000FF"/>
                <w:szCs w:val="20"/>
              </w:rPr>
            </w:pPr>
            <w:r w:rsidRPr="00A65955">
              <w:rPr>
                <w:rFonts w:cs="Arial" w:hint="eastAsia"/>
              </w:rPr>
              <w:t>1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65955" w:rsidRPr="0093354A" w:rsidRDefault="00A65955" w:rsidP="006B5C28">
            <w:pPr>
              <w:pStyle w:val="TableText0"/>
              <w:rPr>
                <w:rFonts w:ascii="Times New Roman" w:hAnsi="Times New Roman"/>
                <w:i/>
                <w:noProof w:val="0"/>
                <w:color w:val="0000FF"/>
                <w:szCs w:val="20"/>
              </w:rPr>
            </w:pPr>
            <w:r>
              <w:rPr>
                <w:rFonts w:cs="Arial" w:hint="eastAsia"/>
              </w:rPr>
              <w:t>权限控制，对于用户必须有严格细致的数据权限控制，可以控制到应用、产品粒度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5955" w:rsidRPr="002B6416" w:rsidRDefault="00A65955" w:rsidP="004068F2">
            <w:pPr>
              <w:pStyle w:val="TableHeading0"/>
              <w:spacing w:line="360" w:lineRule="auto"/>
              <w:jc w:val="center"/>
            </w:pPr>
            <w:r>
              <w:rPr>
                <w:rFonts w:hint="eastAsia"/>
              </w:rPr>
              <w:t>高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65955" w:rsidRPr="0035753B" w:rsidRDefault="00A65955" w:rsidP="001A7C41">
            <w:pPr>
              <w:pStyle w:val="TableHeading0"/>
            </w:pPr>
            <w:r>
              <w:rPr>
                <w:rFonts w:hint="eastAsia"/>
              </w:rPr>
              <w:t>当前版本</w:t>
            </w:r>
          </w:p>
        </w:tc>
        <w:tc>
          <w:tcPr>
            <w:tcW w:w="31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5955" w:rsidRPr="00A65955" w:rsidRDefault="00A65955" w:rsidP="006B5C28">
            <w:pPr>
              <w:pStyle w:val="TableText0"/>
              <w:rPr>
                <w:rFonts w:ascii="Times New Roman" w:hAnsi="Times New Roman"/>
                <w:noProof w:val="0"/>
                <w:color w:val="0000FF"/>
                <w:szCs w:val="20"/>
              </w:rPr>
            </w:pPr>
          </w:p>
        </w:tc>
      </w:tr>
      <w:tr w:rsidR="00056177" w:rsidRPr="0028725C" w:rsidTr="00254660">
        <w:trPr>
          <w:trHeight w:val="56"/>
        </w:trPr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56177" w:rsidRPr="0028725C" w:rsidRDefault="00056177" w:rsidP="006B5C28">
            <w:pPr>
              <w:pStyle w:val="TableText0"/>
              <w:rPr>
                <w:rFonts w:cs="Arial"/>
              </w:rPr>
            </w:pPr>
            <w:r>
              <w:rPr>
                <w:rFonts w:cs="Arial" w:hint="eastAsia"/>
              </w:rPr>
              <w:t>2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56177" w:rsidRPr="0028725C" w:rsidRDefault="00056177" w:rsidP="006B5C28">
            <w:pPr>
              <w:pStyle w:val="TableText0"/>
              <w:rPr>
                <w:rFonts w:cs="Arial"/>
              </w:rPr>
            </w:pPr>
            <w:r>
              <w:t>广告位录入优化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56177" w:rsidRPr="002B6416" w:rsidRDefault="00056177" w:rsidP="00123FD2">
            <w:pPr>
              <w:pStyle w:val="TableHeading0"/>
              <w:jc w:val="center"/>
            </w:pPr>
            <w:r>
              <w:rPr>
                <w:rFonts w:hint="eastAsia"/>
              </w:rPr>
              <w:t>高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56177" w:rsidRPr="0035753B" w:rsidRDefault="00056177" w:rsidP="001A7C41">
            <w:pPr>
              <w:pStyle w:val="TableHeading0"/>
            </w:pPr>
            <w:r>
              <w:rPr>
                <w:rFonts w:hint="eastAsia"/>
              </w:rPr>
              <w:t>当前版本</w:t>
            </w:r>
          </w:p>
        </w:tc>
        <w:tc>
          <w:tcPr>
            <w:tcW w:w="31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56177" w:rsidRPr="0028725C" w:rsidRDefault="00056177" w:rsidP="006B5C28">
            <w:pPr>
              <w:pStyle w:val="TableText0"/>
              <w:rPr>
                <w:rFonts w:cs="Arial"/>
              </w:rPr>
            </w:pPr>
          </w:p>
        </w:tc>
      </w:tr>
      <w:tr w:rsidR="00123FD2" w:rsidRPr="00AF39FC" w:rsidTr="00254660">
        <w:trPr>
          <w:trHeight w:val="56"/>
        </w:trPr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23FD2" w:rsidRPr="0028725C" w:rsidRDefault="00123FD2" w:rsidP="006B5C28">
            <w:pPr>
              <w:pStyle w:val="TableText0"/>
              <w:rPr>
                <w:rFonts w:cs="Arial"/>
              </w:rPr>
            </w:pPr>
            <w:r>
              <w:rPr>
                <w:rFonts w:cs="Arial" w:hint="eastAsia"/>
              </w:rPr>
              <w:t>3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23FD2" w:rsidRPr="00123FD2" w:rsidRDefault="00123FD2" w:rsidP="00123FD2">
            <w:pPr>
              <w:pStyle w:val="afa"/>
            </w:pPr>
            <w:r>
              <w:t>流量报表优化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23FD2" w:rsidRPr="002B6416" w:rsidRDefault="00123FD2" w:rsidP="00123FD2">
            <w:pPr>
              <w:pStyle w:val="TableHeading0"/>
              <w:jc w:val="center"/>
            </w:pPr>
            <w:r>
              <w:rPr>
                <w:rFonts w:hint="eastAsia"/>
              </w:rPr>
              <w:t>高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23FD2" w:rsidRPr="0035753B" w:rsidRDefault="00123FD2" w:rsidP="001A7C41">
            <w:pPr>
              <w:pStyle w:val="TableHeading0"/>
            </w:pPr>
            <w:r>
              <w:rPr>
                <w:rFonts w:hint="eastAsia"/>
              </w:rPr>
              <w:t>当前版本</w:t>
            </w:r>
          </w:p>
        </w:tc>
        <w:tc>
          <w:tcPr>
            <w:tcW w:w="31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23FD2" w:rsidRPr="0035753B" w:rsidRDefault="00123FD2" w:rsidP="0093354A">
            <w:pPr>
              <w:pStyle w:val="TableHeading0"/>
            </w:pPr>
          </w:p>
        </w:tc>
      </w:tr>
      <w:tr w:rsidR="006416FA" w:rsidRPr="00AF39FC" w:rsidTr="00254660">
        <w:trPr>
          <w:trHeight w:val="56"/>
        </w:trPr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416FA" w:rsidRDefault="006416FA" w:rsidP="006B5C28">
            <w:pPr>
              <w:pStyle w:val="TableText0"/>
              <w:rPr>
                <w:rFonts w:cs="Arial"/>
              </w:rPr>
            </w:pPr>
            <w:r>
              <w:rPr>
                <w:rFonts w:cs="Arial" w:hint="eastAsia"/>
              </w:rPr>
              <w:t>4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416FA" w:rsidRDefault="006416FA" w:rsidP="00123FD2">
            <w:pPr>
              <w:pStyle w:val="afa"/>
            </w:pPr>
            <w:r w:rsidRPr="006416FA">
              <w:rPr>
                <w:rFonts w:hint="eastAsia"/>
              </w:rPr>
              <w:t>新增转化</w:t>
            </w:r>
            <w:proofErr w:type="gramStart"/>
            <w:r w:rsidRPr="006416FA">
              <w:rPr>
                <w:rFonts w:hint="eastAsia"/>
              </w:rPr>
              <w:t>报表报表</w:t>
            </w:r>
            <w:proofErr w:type="gramEnd"/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6FA" w:rsidRPr="002B6416" w:rsidRDefault="006416FA" w:rsidP="001A7C41">
            <w:pPr>
              <w:pStyle w:val="TableHeading0"/>
              <w:jc w:val="center"/>
            </w:pPr>
            <w:r>
              <w:rPr>
                <w:rFonts w:hint="eastAsia"/>
              </w:rPr>
              <w:t>高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416FA" w:rsidRPr="0035753B" w:rsidRDefault="006416FA" w:rsidP="001A7C41">
            <w:pPr>
              <w:pStyle w:val="TableHeading0"/>
            </w:pPr>
            <w:r>
              <w:rPr>
                <w:rFonts w:hint="eastAsia"/>
              </w:rPr>
              <w:t>当前版本</w:t>
            </w:r>
          </w:p>
        </w:tc>
        <w:tc>
          <w:tcPr>
            <w:tcW w:w="31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6FA" w:rsidRPr="0035753B" w:rsidRDefault="006416FA" w:rsidP="0093354A">
            <w:pPr>
              <w:pStyle w:val="TableHeading0"/>
            </w:pPr>
          </w:p>
        </w:tc>
      </w:tr>
      <w:tr w:rsidR="00035101" w:rsidRPr="00AF39FC" w:rsidTr="00254660">
        <w:trPr>
          <w:trHeight w:val="56"/>
        </w:trPr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35101" w:rsidRDefault="00035101" w:rsidP="006B5C28">
            <w:pPr>
              <w:pStyle w:val="TableText0"/>
              <w:rPr>
                <w:rFonts w:cs="Arial"/>
              </w:rPr>
            </w:pPr>
            <w:r>
              <w:rPr>
                <w:rFonts w:cs="Arial" w:hint="eastAsia"/>
              </w:rPr>
              <w:t>5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35101" w:rsidRDefault="00035101" w:rsidP="00123FD2">
            <w:pPr>
              <w:pStyle w:val="afa"/>
            </w:pPr>
            <w:r>
              <w:t>支持导流到第三方平台的广告监控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35101" w:rsidRPr="002B6416" w:rsidRDefault="00035101" w:rsidP="001A7C41">
            <w:pPr>
              <w:pStyle w:val="TableHeading0"/>
              <w:jc w:val="center"/>
            </w:pPr>
            <w:r>
              <w:rPr>
                <w:rFonts w:hint="eastAsia"/>
              </w:rPr>
              <w:t>高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35101" w:rsidRPr="0035753B" w:rsidRDefault="00035101" w:rsidP="001A7C41">
            <w:pPr>
              <w:pStyle w:val="TableHeading0"/>
            </w:pPr>
            <w:r>
              <w:rPr>
                <w:rFonts w:hint="eastAsia"/>
              </w:rPr>
              <w:t>当前版本</w:t>
            </w:r>
          </w:p>
        </w:tc>
        <w:tc>
          <w:tcPr>
            <w:tcW w:w="31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35101" w:rsidRPr="0035753B" w:rsidRDefault="00035101" w:rsidP="0093354A">
            <w:pPr>
              <w:pStyle w:val="TableHeading0"/>
            </w:pPr>
          </w:p>
        </w:tc>
      </w:tr>
      <w:tr w:rsidR="00035101" w:rsidRPr="00AF39FC" w:rsidTr="00254660">
        <w:trPr>
          <w:trHeight w:val="56"/>
        </w:trPr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35101" w:rsidRDefault="00035101" w:rsidP="006B5C28">
            <w:pPr>
              <w:pStyle w:val="TableText0"/>
              <w:rPr>
                <w:rFonts w:cs="Arial"/>
              </w:rPr>
            </w:pPr>
            <w:r>
              <w:rPr>
                <w:rFonts w:cs="Arial" w:hint="eastAsia"/>
              </w:rPr>
              <w:t>6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35101" w:rsidRDefault="00035101" w:rsidP="00123FD2">
            <w:pPr>
              <w:pStyle w:val="afa"/>
            </w:pPr>
            <w:r>
              <w:t>日志查询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35101" w:rsidRDefault="00035101" w:rsidP="001A7C41">
            <w:pPr>
              <w:pStyle w:val="TableHeading0"/>
              <w:jc w:val="center"/>
            </w:pPr>
            <w:r>
              <w:rPr>
                <w:rFonts w:hint="eastAsia"/>
              </w:rPr>
              <w:t>中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35101" w:rsidRPr="0035753B" w:rsidRDefault="00035101" w:rsidP="001A7C41">
            <w:pPr>
              <w:pStyle w:val="TableHeading0"/>
            </w:pPr>
            <w:r>
              <w:rPr>
                <w:rFonts w:hint="eastAsia"/>
              </w:rPr>
              <w:t>当前版本</w:t>
            </w:r>
          </w:p>
        </w:tc>
        <w:tc>
          <w:tcPr>
            <w:tcW w:w="31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35101" w:rsidRPr="0035753B" w:rsidRDefault="00035101" w:rsidP="0093354A">
            <w:pPr>
              <w:pStyle w:val="TableHeading0"/>
            </w:pPr>
          </w:p>
        </w:tc>
      </w:tr>
    </w:tbl>
    <w:p w:rsidR="00D80556" w:rsidRPr="0093354A" w:rsidRDefault="00D80556" w:rsidP="00452908">
      <w:pPr>
        <w:ind w:firstLine="420"/>
      </w:pPr>
    </w:p>
    <w:p w:rsidR="00C033A3" w:rsidRPr="0093354A" w:rsidRDefault="00C033A3" w:rsidP="0093354A">
      <w:pPr>
        <w:pStyle w:val="1"/>
      </w:pPr>
      <w:bookmarkStart w:id="53" w:name="_Toc408235306"/>
      <w:r w:rsidRPr="0093354A">
        <w:rPr>
          <w:rFonts w:hint="eastAsia"/>
        </w:rPr>
        <w:t>备注和附录</w:t>
      </w:r>
      <w:bookmarkEnd w:id="53"/>
    </w:p>
    <w:p w:rsidR="00C033A3" w:rsidRPr="00C033A3" w:rsidRDefault="00C033A3" w:rsidP="00526309">
      <w:pPr>
        <w:pStyle w:val="WriteSuggestion"/>
      </w:pPr>
      <w:r>
        <w:rPr>
          <w:rFonts w:hint="eastAsia"/>
        </w:rPr>
        <w:t>本章节描述需要说明的附加内容。</w:t>
      </w:r>
    </w:p>
    <w:p w:rsidR="00461E11" w:rsidRPr="00461E11" w:rsidRDefault="00461E11" w:rsidP="00461E11">
      <w:pPr>
        <w:pStyle w:val="ab"/>
      </w:pPr>
      <w:r w:rsidRPr="00461E11">
        <w:rPr>
          <w:rFonts w:hint="eastAsia"/>
        </w:rPr>
        <w:t>参考资料清单：</w:t>
      </w:r>
    </w:p>
    <w:p w:rsidR="00461E11" w:rsidRPr="00461E11" w:rsidRDefault="00461E11" w:rsidP="00461E11">
      <w:pPr>
        <w:pStyle w:val="WriteSuggestion"/>
      </w:pPr>
      <w:r w:rsidRPr="00461E11">
        <w:rPr>
          <w:rFonts w:hint="eastAsia"/>
        </w:rPr>
        <w:t>请罗列本文档所参考的有关参考文献和相关文档，格式如下：</w:t>
      </w:r>
    </w:p>
    <w:p w:rsidR="00461E11" w:rsidRPr="00461E11" w:rsidRDefault="00461E11" w:rsidP="00461E11">
      <w:pPr>
        <w:pStyle w:val="WriteSuggestion"/>
      </w:pPr>
      <w:r w:rsidRPr="00461E11">
        <w:rPr>
          <w:rFonts w:hint="eastAsia"/>
        </w:rPr>
        <w:t>作者＋书名（或杂志、文献、文档）＋出版社（或期号、卷号、公司文档编号）＋出版日期</w:t>
      </w:r>
      <w:r w:rsidRPr="00461E11">
        <w:t>+</w:t>
      </w:r>
      <w:r w:rsidRPr="00461E11">
        <w:rPr>
          <w:rFonts w:hint="eastAsia"/>
        </w:rPr>
        <w:t>起止页码</w:t>
      </w:r>
    </w:p>
    <w:p w:rsidR="00461E11" w:rsidRPr="00461E11" w:rsidRDefault="00461E11" w:rsidP="00461E11">
      <w:pPr>
        <w:pStyle w:val="WriteSuggestion"/>
      </w:pPr>
      <w:r w:rsidRPr="00461E11">
        <w:rPr>
          <w:rFonts w:hint="eastAsia"/>
        </w:rPr>
        <w:t>例如：</w:t>
      </w:r>
    </w:p>
    <w:p w:rsidR="00461E11" w:rsidRPr="00461E11" w:rsidRDefault="00461E11" w:rsidP="00461E11">
      <w:pPr>
        <w:pStyle w:val="ReferenceList"/>
      </w:pPr>
      <w:r w:rsidRPr="00461E11">
        <w:t xml:space="preserve">D. B. </w:t>
      </w:r>
      <w:proofErr w:type="spellStart"/>
      <w:r w:rsidRPr="00461E11">
        <w:t>Leeson</w:t>
      </w:r>
      <w:proofErr w:type="spellEnd"/>
      <w:r w:rsidRPr="00461E11">
        <w:t>, “A Simple Model of Feedback Oscillator Noise Spectrum,” Proc. IEEE, pp329-330, February 1966</w:t>
      </w:r>
    </w:p>
    <w:p w:rsidR="00FD6690" w:rsidRDefault="00461E11" w:rsidP="00461E11">
      <w:pPr>
        <w:pStyle w:val="ReferenceList"/>
      </w:pPr>
      <w:r w:rsidRPr="00461E11">
        <w:t xml:space="preserve">D. </w:t>
      </w:r>
      <w:proofErr w:type="spellStart"/>
      <w:r w:rsidRPr="00461E11">
        <w:t>Wolaver</w:t>
      </w:r>
      <w:proofErr w:type="spellEnd"/>
      <w:r w:rsidRPr="00461E11">
        <w:t xml:space="preserve">, Phase-Locked Loop Circuit Design, Prentice Hall, </w:t>
      </w:r>
      <w:smartTag w:uri="urn:schemas-microsoft-com:office:smarttags" w:element="place">
        <w:smartTag w:uri="urn:schemas-microsoft-com:office:smarttags" w:element="State">
          <w:r w:rsidRPr="00461E11">
            <w:t>New Jersey</w:t>
          </w:r>
        </w:smartTag>
      </w:smartTag>
      <w:r w:rsidRPr="00461E11">
        <w:t>,1991</w:t>
      </w:r>
    </w:p>
    <w:sectPr w:rsidR="00FD6690" w:rsidSect="001B304D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440" w:bottom="1440" w:left="144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073C" w:rsidRDefault="008A073C">
      <w:r>
        <w:separator/>
      </w:r>
    </w:p>
  </w:endnote>
  <w:endnote w:type="continuationSeparator" w:id="0">
    <w:p w:rsidR="008A073C" w:rsidRDefault="008A07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KaiTi_GB2312">
    <w:panose1 w:val="02010609060101010101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altName w:val="Segoe UI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5872" w:rsidRDefault="007A5872" w:rsidP="00712D85">
    <w:pPr>
      <w:ind w:firstLine="360"/>
    </w:pPr>
  </w:p>
  <w:p w:rsidR="007A5872" w:rsidRDefault="007A5872" w:rsidP="00934423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</w:tblBorders>
      <w:tblLook w:val="01E0"/>
    </w:tblPr>
    <w:tblGrid>
      <w:gridCol w:w="1621"/>
      <w:gridCol w:w="5314"/>
      <w:gridCol w:w="2307"/>
    </w:tblGrid>
    <w:tr w:rsidR="007A5872">
      <w:tc>
        <w:tcPr>
          <w:tcW w:w="877" w:type="pct"/>
        </w:tcPr>
        <w:p w:rsidR="007A5872" w:rsidRDefault="007A5872" w:rsidP="007F37D5">
          <w:pPr>
            <w:pStyle w:val="a7"/>
          </w:pPr>
          <w:fldSimple w:instr=" DATE \@ &quot;yyyy-M-d&quot; ">
            <w:r>
              <w:rPr>
                <w:noProof/>
              </w:rPr>
              <w:t>2015-12-2</w:t>
            </w:r>
          </w:fldSimple>
        </w:p>
      </w:tc>
      <w:tc>
        <w:tcPr>
          <w:tcW w:w="2875" w:type="pct"/>
        </w:tcPr>
        <w:p w:rsidR="007A5872" w:rsidRDefault="007A5872" w:rsidP="002A0E5B">
          <w:pPr>
            <w:pStyle w:val="a7"/>
            <w:jc w:val="center"/>
          </w:pPr>
          <w:r>
            <w:rPr>
              <w:rFonts w:hint="eastAsia"/>
            </w:rPr>
            <w:t>华为机密，未经许可不得扩散</w:t>
          </w:r>
        </w:p>
      </w:tc>
      <w:tc>
        <w:tcPr>
          <w:tcW w:w="1248" w:type="pct"/>
        </w:tcPr>
        <w:p w:rsidR="007A5872" w:rsidRDefault="007A5872" w:rsidP="002A0E5B">
          <w:pPr>
            <w:pStyle w:val="a7"/>
            <w:jc w:val="right"/>
          </w:pPr>
          <w:r>
            <w:rPr>
              <w:rFonts w:hint="eastAsia"/>
            </w:rPr>
            <w:t>第</w:t>
          </w:r>
          <w:fldSimple w:instr="PAGE">
            <w:r w:rsidR="00B71B48">
              <w:rPr>
                <w:noProof/>
              </w:rPr>
              <w:t>6</w:t>
            </w:r>
          </w:fldSimple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B71B48">
              <w:rPr>
                <w:noProof/>
              </w:rPr>
              <w:t>20</w:t>
            </w:r>
          </w:fldSimple>
          <w:r>
            <w:rPr>
              <w:rFonts w:hint="eastAsia"/>
            </w:rPr>
            <w:t>页</w:t>
          </w:r>
        </w:p>
      </w:tc>
    </w:tr>
  </w:tbl>
  <w:p w:rsidR="007A5872" w:rsidRDefault="007A5872" w:rsidP="002A0E5B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5872" w:rsidRDefault="007A5872" w:rsidP="00712D85">
    <w:pPr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073C" w:rsidRDefault="008A073C">
      <w:r>
        <w:separator/>
      </w:r>
    </w:p>
  </w:footnote>
  <w:footnote w:type="continuationSeparator" w:id="0">
    <w:p w:rsidR="008A073C" w:rsidRDefault="008A073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5872" w:rsidRDefault="007A5872" w:rsidP="00712D85">
    <w:pPr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4947" w:type="pct"/>
      <w:tblCellMar>
        <w:left w:w="57" w:type="dxa"/>
        <w:right w:w="57" w:type="dxa"/>
      </w:tblCellMar>
      <w:tblLook w:val="0000"/>
    </w:tblPr>
    <w:tblGrid>
      <w:gridCol w:w="1233"/>
      <w:gridCol w:w="4945"/>
      <w:gridCol w:w="2865"/>
    </w:tblGrid>
    <w:tr w:rsidR="007A5872">
      <w:trPr>
        <w:cantSplit/>
        <w:trHeight w:hRule="exact" w:val="668"/>
      </w:trPr>
      <w:tc>
        <w:tcPr>
          <w:tcW w:w="682" w:type="pct"/>
          <w:tcBorders>
            <w:bottom w:val="single" w:sz="6" w:space="0" w:color="auto"/>
          </w:tcBorders>
        </w:tcPr>
        <w:p w:rsidR="007A5872" w:rsidRDefault="007A5872" w:rsidP="007F37D5">
          <w:pPr>
            <w:pStyle w:val="a8"/>
          </w:pPr>
          <w:r>
            <w:rPr>
              <w:rFonts w:ascii="Dotum" w:eastAsia="Dotum" w:hAnsi="Dotum" w:hint="eastAsia"/>
              <w:noProof/>
            </w:rPr>
            <w:drawing>
              <wp:inline distT="0" distB="0" distL="0" distR="0">
                <wp:extent cx="419100" cy="419100"/>
                <wp:effectExtent l="19050" t="0" r="0" b="0"/>
                <wp:docPr id="2" name="图片 2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7A5872" w:rsidRDefault="007A5872" w:rsidP="007F37D5">
          <w:pPr>
            <w:pStyle w:val="a8"/>
          </w:pPr>
        </w:p>
      </w:tc>
      <w:tc>
        <w:tcPr>
          <w:tcW w:w="2734" w:type="pct"/>
          <w:tcBorders>
            <w:bottom w:val="single" w:sz="6" w:space="0" w:color="auto"/>
          </w:tcBorders>
          <w:vAlign w:val="bottom"/>
        </w:tcPr>
        <w:p w:rsidR="007A5872" w:rsidRDefault="007A5872" w:rsidP="00FA1316">
          <w:pPr>
            <w:pStyle w:val="a8"/>
          </w:pPr>
          <w:r>
            <w:fldChar w:fldCharType="begin"/>
          </w:r>
          <w:r>
            <w:instrText xml:space="preserve"> REF </w:instrText>
          </w:r>
          <w:r>
            <w:instrText>文档名称</w:instrText>
          </w:r>
          <w:r>
            <w:instrText xml:space="preserve"> \h  \* MERGEFORMAT </w:instrText>
          </w:r>
          <w:r>
            <w:fldChar w:fldCharType="separate"/>
          </w:r>
          <w:r w:rsidRPr="005A284B">
            <w:t>XX</w:t>
          </w:r>
          <w:r>
            <w:rPr>
              <w:rFonts w:hint="eastAsia"/>
            </w:rPr>
            <w:t>系统安全性风险分析及</w:t>
          </w:r>
          <w:r w:rsidRPr="005A284B">
            <w:rPr>
              <w:rFonts w:hint="eastAsia"/>
            </w:rPr>
            <w:t>需求说明书</w:t>
          </w:r>
          <w:r>
            <w:fldChar w:fldCharType="end"/>
          </w:r>
        </w:p>
      </w:tc>
      <w:tc>
        <w:tcPr>
          <w:tcW w:w="1585" w:type="pct"/>
          <w:tcBorders>
            <w:bottom w:val="single" w:sz="6" w:space="0" w:color="auto"/>
          </w:tcBorders>
          <w:vAlign w:val="bottom"/>
        </w:tcPr>
        <w:p w:rsidR="007A5872" w:rsidRDefault="007A5872" w:rsidP="002A0E5B">
          <w:pPr>
            <w:pStyle w:val="a8"/>
            <w:jc w:val="right"/>
          </w:pPr>
          <w:r>
            <w:rPr>
              <w:rFonts w:hint="eastAsia"/>
            </w:rPr>
            <w:t>机密</w:t>
          </w:r>
        </w:p>
      </w:tc>
    </w:tr>
  </w:tbl>
  <w:p w:rsidR="007A5872" w:rsidRDefault="007A5872" w:rsidP="00844643"/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5872" w:rsidRDefault="007A5872" w:rsidP="00712D85">
    <w:pPr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7F3B9F"/>
    <w:multiLevelType w:val="multilevel"/>
    <w:tmpl w:val="F0D81F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>
    <w:nsid w:val="167B1BFE"/>
    <w:multiLevelType w:val="singleLevel"/>
    <w:tmpl w:val="31BC4A66"/>
    <w:lvl w:ilvl="0">
      <w:start w:val="1"/>
      <w:numFmt w:val="bullet"/>
      <w:lvlText w:val=""/>
      <w:lvlJc w:val="left"/>
      <w:pPr>
        <w:tabs>
          <w:tab w:val="num" w:pos="425"/>
        </w:tabs>
        <w:ind w:left="425" w:hanging="425"/>
      </w:pPr>
      <w:rPr>
        <w:rFonts w:ascii="Symbol" w:hAnsi="Symbol" w:hint="default"/>
      </w:rPr>
    </w:lvl>
  </w:abstractNum>
  <w:abstractNum w:abstractNumId="2">
    <w:nsid w:val="231217F3"/>
    <w:multiLevelType w:val="hybridMultilevel"/>
    <w:tmpl w:val="F35CBE88"/>
    <w:lvl w:ilvl="0" w:tplc="7BB410E8">
      <w:start w:val="4"/>
      <w:numFmt w:val="bullet"/>
      <w:lvlText w:val=""/>
      <w:lvlJc w:val="left"/>
      <w:pPr>
        <w:ind w:left="420" w:hanging="420"/>
      </w:pPr>
      <w:rPr>
        <w:rFonts w:ascii="Symbol" w:eastAsia="宋体" w:hAnsi="Symbol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9">
      <w:start w:val="1"/>
      <w:numFmt w:val="lowerLetter"/>
      <w:lvlText w:val="%3)"/>
      <w:lvlJc w:val="left"/>
      <w:pPr>
        <w:ind w:left="1260" w:hanging="420"/>
      </w:pPr>
      <w:rPr>
        <w:rFonts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7C900E4"/>
    <w:multiLevelType w:val="multilevel"/>
    <w:tmpl w:val="1D826272"/>
    <w:lvl w:ilvl="0">
      <w:start w:val="1"/>
      <w:numFmt w:val="decimal"/>
      <w:lvlText w:val="%1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687"/>
        </w:tabs>
        <w:ind w:left="2687" w:hanging="567"/>
      </w:pPr>
      <w:rPr>
        <w:rFonts w:hint="eastAsia"/>
        <w:spacing w:val="-20"/>
      </w:rPr>
    </w:lvl>
    <w:lvl w:ilvl="4">
      <w:start w:val="1"/>
      <w:numFmt w:val="decimal"/>
      <w:lvlText w:val="%1.%2.%3.%4.%5"/>
      <w:lvlJc w:val="left"/>
      <w:pPr>
        <w:tabs>
          <w:tab w:val="num" w:pos="3118"/>
        </w:tabs>
        <w:ind w:left="3118" w:hanging="99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118"/>
        </w:tabs>
        <w:ind w:left="3118" w:hanging="998"/>
      </w:pPr>
      <w:rPr>
        <w:rFonts w:hint="eastAsia"/>
      </w:rPr>
    </w:lvl>
    <w:lvl w:ilvl="6">
      <w:start w:val="1"/>
      <w:numFmt w:val="decimal"/>
      <w:lvlText w:val="%7. "/>
      <w:lvlJc w:val="left"/>
      <w:pPr>
        <w:tabs>
          <w:tab w:val="num" w:pos="3084"/>
        </w:tabs>
        <w:ind w:left="3084" w:hanging="397"/>
      </w:pPr>
      <w:rPr>
        <w:rFonts w:hint="default"/>
      </w:rPr>
    </w:lvl>
    <w:lvl w:ilvl="7">
      <w:start w:val="1"/>
      <w:numFmt w:val="decimal"/>
      <w:isLgl/>
      <w:lvlText w:val=".%8."/>
      <w:lvlJc w:val="left"/>
      <w:pPr>
        <w:tabs>
          <w:tab w:val="num" w:pos="3481"/>
        </w:tabs>
        <w:ind w:left="3481" w:hanging="397"/>
      </w:pPr>
      <w:rPr>
        <w:rFonts w:hint="eastAsia"/>
      </w:rPr>
    </w:lvl>
    <w:lvl w:ilvl="8">
      <w:start w:val="1"/>
      <w:numFmt w:val="decimal"/>
      <w:pStyle w:val="UseCase2"/>
      <w:isLgl/>
      <w:lvlText w:val="..%9."/>
      <w:lvlJc w:val="left"/>
      <w:pPr>
        <w:tabs>
          <w:tab w:val="num" w:pos="400"/>
        </w:tabs>
        <w:ind w:left="2177" w:hanging="397"/>
      </w:pPr>
      <w:rPr>
        <w:rFonts w:hint="eastAsia"/>
      </w:rPr>
    </w:lvl>
  </w:abstractNum>
  <w:abstractNum w:abstractNumId="4">
    <w:nsid w:val="4BB47E97"/>
    <w:multiLevelType w:val="singleLevel"/>
    <w:tmpl w:val="CC241C90"/>
    <w:lvl w:ilvl="0">
      <w:start w:val="1"/>
      <w:numFmt w:val="decimal"/>
      <w:pStyle w:val="a"/>
      <w:lvlText w:val="Table表%1 "/>
      <w:lvlJc w:val="left"/>
      <w:pPr>
        <w:tabs>
          <w:tab w:val="num" w:pos="3839"/>
        </w:tabs>
        <w:ind w:left="3119" w:firstLine="0"/>
      </w:pPr>
      <w:rPr>
        <w:rFonts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</w:abstractNum>
  <w:abstractNum w:abstractNumId="5">
    <w:nsid w:val="50EF23C6"/>
    <w:multiLevelType w:val="multilevel"/>
    <w:tmpl w:val="55B8DA8A"/>
    <w:lvl w:ilvl="0">
      <w:start w:val="1"/>
      <w:numFmt w:val="decimal"/>
      <w:pStyle w:val="1"/>
      <w:lvlText w:val="%1"/>
      <w:lvlJc w:val="left"/>
      <w:pPr>
        <w:tabs>
          <w:tab w:val="num" w:pos="720"/>
        </w:tabs>
        <w:ind w:left="720" w:hanging="567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720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20"/>
        </w:tabs>
        <w:ind w:left="720" w:hanging="567"/>
      </w:pPr>
      <w:rPr>
        <w:rFonts w:hint="eastAsia"/>
        <w:spacing w:val="-2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151"/>
        </w:tabs>
        <w:ind w:left="1151" w:hanging="99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1"/>
        </w:tabs>
        <w:ind w:left="1151" w:hanging="998"/>
      </w:pPr>
      <w:rPr>
        <w:rFonts w:hint="eastAsia"/>
      </w:rPr>
    </w:lvl>
    <w:lvl w:ilvl="6">
      <w:start w:val="1"/>
      <w:numFmt w:val="decimal"/>
      <w:pStyle w:val="NormalH1"/>
      <w:lvlText w:val="%7. "/>
      <w:lvlJc w:val="left"/>
      <w:pPr>
        <w:tabs>
          <w:tab w:val="num" w:pos="1117"/>
        </w:tabs>
        <w:ind w:left="1117" w:hanging="397"/>
      </w:pPr>
      <w:rPr>
        <w:rFonts w:hint="default"/>
      </w:rPr>
    </w:lvl>
    <w:lvl w:ilvl="7">
      <w:start w:val="1"/>
      <w:numFmt w:val="decimal"/>
      <w:pStyle w:val="UseCase1"/>
      <w:isLgl/>
      <w:lvlText w:val=".%8."/>
      <w:lvlJc w:val="left"/>
      <w:pPr>
        <w:tabs>
          <w:tab w:val="num" w:pos="1514"/>
        </w:tabs>
        <w:ind w:left="1514" w:hanging="397"/>
      </w:pPr>
      <w:rPr>
        <w:rFonts w:hint="eastAsia"/>
      </w:rPr>
    </w:lvl>
    <w:lvl w:ilvl="8">
      <w:start w:val="1"/>
      <w:numFmt w:val="none"/>
      <w:lvlText w:val="%9"/>
      <w:lvlJc w:val="left"/>
      <w:pPr>
        <w:tabs>
          <w:tab w:val="num" w:pos="1911"/>
        </w:tabs>
        <w:ind w:left="1911" w:hanging="397"/>
      </w:pPr>
      <w:rPr>
        <w:rFonts w:hint="eastAsia"/>
      </w:rPr>
    </w:lvl>
  </w:abstractNum>
  <w:abstractNum w:abstractNumId="6">
    <w:nsid w:val="65E13960"/>
    <w:multiLevelType w:val="hybridMultilevel"/>
    <w:tmpl w:val="CD026996"/>
    <w:lvl w:ilvl="0" w:tplc="3858FE48">
      <w:start w:val="1"/>
      <w:numFmt w:val="bullet"/>
      <w:pStyle w:val="ItemList"/>
      <w:lvlText w:val=""/>
      <w:lvlJc w:val="left"/>
      <w:pPr>
        <w:tabs>
          <w:tab w:val="num" w:pos="1928"/>
        </w:tabs>
        <w:ind w:left="1928" w:hanging="510"/>
      </w:pPr>
      <w:rPr>
        <w:rFonts w:ascii="Wingdings" w:hAnsi="Wingdings" w:cs="Wingdings" w:hint="default"/>
        <w:color w:val="auto"/>
        <w:sz w:val="13"/>
        <w:szCs w:val="13"/>
        <w:u w:val="none"/>
      </w:rPr>
    </w:lvl>
    <w:lvl w:ilvl="1" w:tplc="B79ED9CA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D87CBF86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1296874E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5A807C5A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2FE0756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DD58295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15048658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3D0EB2DE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>
    <w:nsid w:val="690A6AE0"/>
    <w:multiLevelType w:val="hybridMultilevel"/>
    <w:tmpl w:val="0DB2C8F2"/>
    <w:lvl w:ilvl="0" w:tplc="0B8EB812">
      <w:start w:val="1"/>
      <w:numFmt w:val="decimal"/>
      <w:pStyle w:val="FigureDescription"/>
      <w:lvlText w:val="图%1 "/>
      <w:lvlJc w:val="left"/>
      <w:pPr>
        <w:tabs>
          <w:tab w:val="num" w:pos="0"/>
        </w:tabs>
        <w:ind w:left="0" w:firstLine="0"/>
      </w:pPr>
      <w:rPr>
        <w:rFonts w:ascii="Times New Roman" w:eastAsia="宋体" w:hAnsi="Times New Roman" w:cs="Times New Roman" w:hint="default"/>
        <w:kern w:val="0"/>
      </w:rPr>
    </w:lvl>
    <w:lvl w:ilvl="1" w:tplc="FFFFFFFF">
      <w:start w:val="4"/>
      <w:numFmt w:val="decimal"/>
      <w:lvlText w:val="%2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6C0016D2"/>
    <w:multiLevelType w:val="hybridMultilevel"/>
    <w:tmpl w:val="CFC69E50"/>
    <w:lvl w:ilvl="0" w:tplc="C73014AE">
      <w:start w:val="1"/>
      <w:numFmt w:val="decimal"/>
      <w:pStyle w:val="TableDescription"/>
      <w:lvlText w:val="表%1 "/>
      <w:lvlJc w:val="left"/>
      <w:pPr>
        <w:tabs>
          <w:tab w:val="num" w:pos="0"/>
        </w:tabs>
        <w:ind w:left="0" w:firstLine="0"/>
      </w:pPr>
      <w:rPr>
        <w:rFonts w:ascii="Arial" w:eastAsia="宋体" w:hAnsi="Arial" w:hint="default"/>
        <w:kern w:val="0"/>
        <w:sz w:val="18"/>
        <w:szCs w:val="18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6E836095"/>
    <w:multiLevelType w:val="singleLevel"/>
    <w:tmpl w:val="3DF69B18"/>
    <w:lvl w:ilvl="0">
      <w:start w:val="1"/>
      <w:numFmt w:val="decimal"/>
      <w:pStyle w:val="ReferenceList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num w:numId="1">
    <w:abstractNumId w:val="7"/>
  </w:num>
  <w:num w:numId="2">
    <w:abstractNumId w:val="6"/>
  </w:num>
  <w:num w:numId="3">
    <w:abstractNumId w:val="9"/>
  </w:num>
  <w:num w:numId="4">
    <w:abstractNumId w:val="8"/>
  </w:num>
  <w:num w:numId="5">
    <w:abstractNumId w:val="5"/>
  </w:num>
  <w:num w:numId="6">
    <w:abstractNumId w:val="3"/>
  </w:num>
  <w:num w:numId="7">
    <w:abstractNumId w:val="1"/>
  </w:num>
  <w:num w:numId="8">
    <w:abstractNumId w:val="4"/>
  </w:num>
  <w:num w:numId="9">
    <w:abstractNumId w:val="5"/>
  </w:num>
  <w:num w:numId="10">
    <w:abstractNumId w:val="2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stylePaneFormatFilter w:val="30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7650" style="mso-wrap-style:none;mso-position-vertical-relative:line;v-text-anchor:top-baseline" fill="f" fillcolor="none [4]" stroke="f" strokecolor="none [1]">
      <v:fill color="none [4]" color2="none [0]" on="f"/>
      <v:stroke color="none [1]" on="f"/>
      <v:shadow color="none [2]"/>
      <v:textbox style="mso-fit-shape-to-text:t" inset="2.2mm,1.1mm,2.2mm,1.1mm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7792"/>
    <w:rsid w:val="00003D28"/>
    <w:rsid w:val="000040F8"/>
    <w:rsid w:val="00006F8A"/>
    <w:rsid w:val="00012ECD"/>
    <w:rsid w:val="0001623A"/>
    <w:rsid w:val="00020C59"/>
    <w:rsid w:val="00021A10"/>
    <w:rsid w:val="0002209B"/>
    <w:rsid w:val="00026455"/>
    <w:rsid w:val="000271DD"/>
    <w:rsid w:val="00027854"/>
    <w:rsid w:val="000315A7"/>
    <w:rsid w:val="0003275E"/>
    <w:rsid w:val="00033725"/>
    <w:rsid w:val="00034791"/>
    <w:rsid w:val="00035101"/>
    <w:rsid w:val="00036200"/>
    <w:rsid w:val="00042827"/>
    <w:rsid w:val="000435AC"/>
    <w:rsid w:val="00046E25"/>
    <w:rsid w:val="00047890"/>
    <w:rsid w:val="00053617"/>
    <w:rsid w:val="00056177"/>
    <w:rsid w:val="000573AC"/>
    <w:rsid w:val="00061ED7"/>
    <w:rsid w:val="000652FB"/>
    <w:rsid w:val="00070D82"/>
    <w:rsid w:val="000717C2"/>
    <w:rsid w:val="000723DB"/>
    <w:rsid w:val="0007311D"/>
    <w:rsid w:val="00082EB3"/>
    <w:rsid w:val="0008512F"/>
    <w:rsid w:val="00091ABF"/>
    <w:rsid w:val="0009215E"/>
    <w:rsid w:val="00092DC0"/>
    <w:rsid w:val="00093DD4"/>
    <w:rsid w:val="00093DF4"/>
    <w:rsid w:val="00095318"/>
    <w:rsid w:val="00096DB4"/>
    <w:rsid w:val="000A11E9"/>
    <w:rsid w:val="000A4CD9"/>
    <w:rsid w:val="000A5BAF"/>
    <w:rsid w:val="000B0C70"/>
    <w:rsid w:val="000B5533"/>
    <w:rsid w:val="000C05A4"/>
    <w:rsid w:val="000C1EB7"/>
    <w:rsid w:val="000D0073"/>
    <w:rsid w:val="000D3E55"/>
    <w:rsid w:val="000D64A4"/>
    <w:rsid w:val="000E0ECA"/>
    <w:rsid w:val="000E19CC"/>
    <w:rsid w:val="000E2C7B"/>
    <w:rsid w:val="000E3E1D"/>
    <w:rsid w:val="000F2752"/>
    <w:rsid w:val="000F4BF2"/>
    <w:rsid w:val="000F592C"/>
    <w:rsid w:val="000F5F6C"/>
    <w:rsid w:val="000F7AC0"/>
    <w:rsid w:val="00101A4E"/>
    <w:rsid w:val="001028F9"/>
    <w:rsid w:val="001042A8"/>
    <w:rsid w:val="00105F74"/>
    <w:rsid w:val="001100B0"/>
    <w:rsid w:val="001128B6"/>
    <w:rsid w:val="00112A60"/>
    <w:rsid w:val="00113C46"/>
    <w:rsid w:val="001178F0"/>
    <w:rsid w:val="00120C79"/>
    <w:rsid w:val="001221A0"/>
    <w:rsid w:val="00123FD2"/>
    <w:rsid w:val="00124497"/>
    <w:rsid w:val="00127FA5"/>
    <w:rsid w:val="00131243"/>
    <w:rsid w:val="001360C9"/>
    <w:rsid w:val="00146FF3"/>
    <w:rsid w:val="001512A9"/>
    <w:rsid w:val="001528BC"/>
    <w:rsid w:val="00152A8D"/>
    <w:rsid w:val="00152D69"/>
    <w:rsid w:val="00155206"/>
    <w:rsid w:val="001637F8"/>
    <w:rsid w:val="001705E9"/>
    <w:rsid w:val="0017186D"/>
    <w:rsid w:val="00174ACE"/>
    <w:rsid w:val="00180119"/>
    <w:rsid w:val="001816F7"/>
    <w:rsid w:val="00181D2B"/>
    <w:rsid w:val="001830AB"/>
    <w:rsid w:val="001839DF"/>
    <w:rsid w:val="00183F59"/>
    <w:rsid w:val="00185CDA"/>
    <w:rsid w:val="00192273"/>
    <w:rsid w:val="00193E76"/>
    <w:rsid w:val="00194E9E"/>
    <w:rsid w:val="00195D2B"/>
    <w:rsid w:val="00195DD2"/>
    <w:rsid w:val="001977A4"/>
    <w:rsid w:val="001A243C"/>
    <w:rsid w:val="001A37E6"/>
    <w:rsid w:val="001A50E9"/>
    <w:rsid w:val="001A67FD"/>
    <w:rsid w:val="001A7C41"/>
    <w:rsid w:val="001B304D"/>
    <w:rsid w:val="001B3AF9"/>
    <w:rsid w:val="001B4AB1"/>
    <w:rsid w:val="001C34BB"/>
    <w:rsid w:val="001C5E80"/>
    <w:rsid w:val="001D4EC6"/>
    <w:rsid w:val="001D5EC2"/>
    <w:rsid w:val="001D7D25"/>
    <w:rsid w:val="001E35E0"/>
    <w:rsid w:val="001E53A2"/>
    <w:rsid w:val="001E6D24"/>
    <w:rsid w:val="001F2969"/>
    <w:rsid w:val="001F2EE4"/>
    <w:rsid w:val="001F4B18"/>
    <w:rsid w:val="001F79F8"/>
    <w:rsid w:val="00203FB7"/>
    <w:rsid w:val="00204F2D"/>
    <w:rsid w:val="00206992"/>
    <w:rsid w:val="00213DA3"/>
    <w:rsid w:val="00213FC4"/>
    <w:rsid w:val="00215295"/>
    <w:rsid w:val="00220AD5"/>
    <w:rsid w:val="00230406"/>
    <w:rsid w:val="002323C2"/>
    <w:rsid w:val="002331B9"/>
    <w:rsid w:val="00240A7F"/>
    <w:rsid w:val="00246213"/>
    <w:rsid w:val="0025026A"/>
    <w:rsid w:val="002505DD"/>
    <w:rsid w:val="00250A7F"/>
    <w:rsid w:val="0025158F"/>
    <w:rsid w:val="00254660"/>
    <w:rsid w:val="00254B4D"/>
    <w:rsid w:val="00255674"/>
    <w:rsid w:val="00255841"/>
    <w:rsid w:val="002559B3"/>
    <w:rsid w:val="00261EAE"/>
    <w:rsid w:val="00263DDD"/>
    <w:rsid w:val="0026560A"/>
    <w:rsid w:val="00265DD3"/>
    <w:rsid w:val="002667BC"/>
    <w:rsid w:val="00271E3E"/>
    <w:rsid w:val="0027562A"/>
    <w:rsid w:val="00275EDD"/>
    <w:rsid w:val="002810BB"/>
    <w:rsid w:val="002814DC"/>
    <w:rsid w:val="00283997"/>
    <w:rsid w:val="00284BD2"/>
    <w:rsid w:val="002858C2"/>
    <w:rsid w:val="0029075B"/>
    <w:rsid w:val="00292C8E"/>
    <w:rsid w:val="0029320E"/>
    <w:rsid w:val="00293A69"/>
    <w:rsid w:val="00295CA8"/>
    <w:rsid w:val="0029654E"/>
    <w:rsid w:val="002A0E5B"/>
    <w:rsid w:val="002A0FCC"/>
    <w:rsid w:val="002A167D"/>
    <w:rsid w:val="002A1E23"/>
    <w:rsid w:val="002A216F"/>
    <w:rsid w:val="002A4281"/>
    <w:rsid w:val="002A7340"/>
    <w:rsid w:val="002B0D42"/>
    <w:rsid w:val="002B4911"/>
    <w:rsid w:val="002B4BD0"/>
    <w:rsid w:val="002C1F57"/>
    <w:rsid w:val="002D1DC6"/>
    <w:rsid w:val="002D30B8"/>
    <w:rsid w:val="002D3402"/>
    <w:rsid w:val="002E3673"/>
    <w:rsid w:val="002E4486"/>
    <w:rsid w:val="002E4E6A"/>
    <w:rsid w:val="002E6455"/>
    <w:rsid w:val="002F054D"/>
    <w:rsid w:val="002F0D77"/>
    <w:rsid w:val="002F28DB"/>
    <w:rsid w:val="002F3791"/>
    <w:rsid w:val="002F481F"/>
    <w:rsid w:val="003012C9"/>
    <w:rsid w:val="003019F1"/>
    <w:rsid w:val="00307A52"/>
    <w:rsid w:val="0031379C"/>
    <w:rsid w:val="00313EA4"/>
    <w:rsid w:val="00314281"/>
    <w:rsid w:val="00317EB6"/>
    <w:rsid w:val="00327F3F"/>
    <w:rsid w:val="0033255A"/>
    <w:rsid w:val="003346B1"/>
    <w:rsid w:val="00336A18"/>
    <w:rsid w:val="00336C52"/>
    <w:rsid w:val="00341EA8"/>
    <w:rsid w:val="00343E09"/>
    <w:rsid w:val="00345EE0"/>
    <w:rsid w:val="003475FF"/>
    <w:rsid w:val="0035069E"/>
    <w:rsid w:val="0035189B"/>
    <w:rsid w:val="00352FD3"/>
    <w:rsid w:val="00355DDE"/>
    <w:rsid w:val="003564F9"/>
    <w:rsid w:val="003577D3"/>
    <w:rsid w:val="00364D93"/>
    <w:rsid w:val="003652B5"/>
    <w:rsid w:val="00375863"/>
    <w:rsid w:val="00375C40"/>
    <w:rsid w:val="00382F1A"/>
    <w:rsid w:val="00382F32"/>
    <w:rsid w:val="003851C1"/>
    <w:rsid w:val="00386C13"/>
    <w:rsid w:val="00387987"/>
    <w:rsid w:val="0039007F"/>
    <w:rsid w:val="00392519"/>
    <w:rsid w:val="003A6725"/>
    <w:rsid w:val="003B1CBE"/>
    <w:rsid w:val="003B263B"/>
    <w:rsid w:val="003B284E"/>
    <w:rsid w:val="003B2D62"/>
    <w:rsid w:val="003D3003"/>
    <w:rsid w:val="003D3E8D"/>
    <w:rsid w:val="003D4E19"/>
    <w:rsid w:val="003D536A"/>
    <w:rsid w:val="003D57E0"/>
    <w:rsid w:val="003D5B4B"/>
    <w:rsid w:val="003D6896"/>
    <w:rsid w:val="003E02B8"/>
    <w:rsid w:val="003E29B2"/>
    <w:rsid w:val="003E3E23"/>
    <w:rsid w:val="003F0BE1"/>
    <w:rsid w:val="003F407C"/>
    <w:rsid w:val="003F43F8"/>
    <w:rsid w:val="003F52B1"/>
    <w:rsid w:val="003F5614"/>
    <w:rsid w:val="003F6370"/>
    <w:rsid w:val="004033D6"/>
    <w:rsid w:val="0040447F"/>
    <w:rsid w:val="004046A7"/>
    <w:rsid w:val="00404CF4"/>
    <w:rsid w:val="004068F2"/>
    <w:rsid w:val="004079AE"/>
    <w:rsid w:val="00410B42"/>
    <w:rsid w:val="0041396C"/>
    <w:rsid w:val="00414B5F"/>
    <w:rsid w:val="0041637F"/>
    <w:rsid w:val="0041748C"/>
    <w:rsid w:val="0042046F"/>
    <w:rsid w:val="00421285"/>
    <w:rsid w:val="0042141B"/>
    <w:rsid w:val="004225DA"/>
    <w:rsid w:val="004274AD"/>
    <w:rsid w:val="004315E7"/>
    <w:rsid w:val="0043321A"/>
    <w:rsid w:val="00433CBC"/>
    <w:rsid w:val="004359F9"/>
    <w:rsid w:val="00440037"/>
    <w:rsid w:val="00446C68"/>
    <w:rsid w:val="0044703E"/>
    <w:rsid w:val="00450FED"/>
    <w:rsid w:val="004522D0"/>
    <w:rsid w:val="00452908"/>
    <w:rsid w:val="00454B6F"/>
    <w:rsid w:val="00461E11"/>
    <w:rsid w:val="00462039"/>
    <w:rsid w:val="0046247E"/>
    <w:rsid w:val="00465375"/>
    <w:rsid w:val="00467D74"/>
    <w:rsid w:val="00471E42"/>
    <w:rsid w:val="00472B1C"/>
    <w:rsid w:val="00474358"/>
    <w:rsid w:val="00480E08"/>
    <w:rsid w:val="004861FF"/>
    <w:rsid w:val="0048745D"/>
    <w:rsid w:val="00490EC2"/>
    <w:rsid w:val="0049349A"/>
    <w:rsid w:val="0049425A"/>
    <w:rsid w:val="004A019F"/>
    <w:rsid w:val="004A228F"/>
    <w:rsid w:val="004A44A3"/>
    <w:rsid w:val="004B4C35"/>
    <w:rsid w:val="004B4CBC"/>
    <w:rsid w:val="004B5BC4"/>
    <w:rsid w:val="004C0167"/>
    <w:rsid w:val="004C3D51"/>
    <w:rsid w:val="004C41E9"/>
    <w:rsid w:val="004C6C52"/>
    <w:rsid w:val="004D4333"/>
    <w:rsid w:val="004E232C"/>
    <w:rsid w:val="004E49CF"/>
    <w:rsid w:val="004E5356"/>
    <w:rsid w:val="004F2E2B"/>
    <w:rsid w:val="004F4E11"/>
    <w:rsid w:val="004F5AE0"/>
    <w:rsid w:val="004F6115"/>
    <w:rsid w:val="004F66CA"/>
    <w:rsid w:val="00505011"/>
    <w:rsid w:val="00505FF4"/>
    <w:rsid w:val="00507500"/>
    <w:rsid w:val="005110DC"/>
    <w:rsid w:val="00513A2E"/>
    <w:rsid w:val="00522194"/>
    <w:rsid w:val="0052282B"/>
    <w:rsid w:val="00526309"/>
    <w:rsid w:val="00530A35"/>
    <w:rsid w:val="00531884"/>
    <w:rsid w:val="00531D77"/>
    <w:rsid w:val="00532A78"/>
    <w:rsid w:val="00536EAD"/>
    <w:rsid w:val="005370FA"/>
    <w:rsid w:val="005377C1"/>
    <w:rsid w:val="00550ED4"/>
    <w:rsid w:val="0055216E"/>
    <w:rsid w:val="005545DE"/>
    <w:rsid w:val="00562CAB"/>
    <w:rsid w:val="00570764"/>
    <w:rsid w:val="005738A6"/>
    <w:rsid w:val="0057394C"/>
    <w:rsid w:val="00581FB9"/>
    <w:rsid w:val="00585B4A"/>
    <w:rsid w:val="00586CE9"/>
    <w:rsid w:val="00587C38"/>
    <w:rsid w:val="0059673A"/>
    <w:rsid w:val="005A08D3"/>
    <w:rsid w:val="005A2A8F"/>
    <w:rsid w:val="005A6104"/>
    <w:rsid w:val="005A6B88"/>
    <w:rsid w:val="005B16A0"/>
    <w:rsid w:val="005B6D21"/>
    <w:rsid w:val="005C0CC0"/>
    <w:rsid w:val="005C7804"/>
    <w:rsid w:val="005C7954"/>
    <w:rsid w:val="005D16E2"/>
    <w:rsid w:val="005D23C1"/>
    <w:rsid w:val="005D2B2B"/>
    <w:rsid w:val="005E05BD"/>
    <w:rsid w:val="005E0BD2"/>
    <w:rsid w:val="005E30D9"/>
    <w:rsid w:val="005E3227"/>
    <w:rsid w:val="005E6C06"/>
    <w:rsid w:val="005E6D7C"/>
    <w:rsid w:val="005F249E"/>
    <w:rsid w:val="005F2692"/>
    <w:rsid w:val="005F4BC4"/>
    <w:rsid w:val="005F5C4B"/>
    <w:rsid w:val="00600756"/>
    <w:rsid w:val="00603CA2"/>
    <w:rsid w:val="00613333"/>
    <w:rsid w:val="006148DB"/>
    <w:rsid w:val="006151E4"/>
    <w:rsid w:val="00616C9A"/>
    <w:rsid w:val="00620A7A"/>
    <w:rsid w:val="00621CDE"/>
    <w:rsid w:val="00622B77"/>
    <w:rsid w:val="00626149"/>
    <w:rsid w:val="00626A5C"/>
    <w:rsid w:val="00634B2D"/>
    <w:rsid w:val="006358F0"/>
    <w:rsid w:val="00636044"/>
    <w:rsid w:val="00636188"/>
    <w:rsid w:val="006410B7"/>
    <w:rsid w:val="006416FA"/>
    <w:rsid w:val="0064234E"/>
    <w:rsid w:val="0064470C"/>
    <w:rsid w:val="0064575D"/>
    <w:rsid w:val="006470E6"/>
    <w:rsid w:val="00651097"/>
    <w:rsid w:val="00652515"/>
    <w:rsid w:val="00653745"/>
    <w:rsid w:val="00655E7A"/>
    <w:rsid w:val="00660FFF"/>
    <w:rsid w:val="00661204"/>
    <w:rsid w:val="00661794"/>
    <w:rsid w:val="00664EC0"/>
    <w:rsid w:val="006663EA"/>
    <w:rsid w:val="006677F7"/>
    <w:rsid w:val="00671A02"/>
    <w:rsid w:val="00675501"/>
    <w:rsid w:val="006757EF"/>
    <w:rsid w:val="00677B83"/>
    <w:rsid w:val="00681BF2"/>
    <w:rsid w:val="0068737F"/>
    <w:rsid w:val="00687E6A"/>
    <w:rsid w:val="00692864"/>
    <w:rsid w:val="006A0D79"/>
    <w:rsid w:val="006A1D93"/>
    <w:rsid w:val="006A2826"/>
    <w:rsid w:val="006A412A"/>
    <w:rsid w:val="006A41C6"/>
    <w:rsid w:val="006A6B4F"/>
    <w:rsid w:val="006A7CFA"/>
    <w:rsid w:val="006B11DD"/>
    <w:rsid w:val="006B42B9"/>
    <w:rsid w:val="006B5C28"/>
    <w:rsid w:val="006B6AC6"/>
    <w:rsid w:val="006B78BE"/>
    <w:rsid w:val="006C03C7"/>
    <w:rsid w:val="006C1697"/>
    <w:rsid w:val="006C1A32"/>
    <w:rsid w:val="006C3358"/>
    <w:rsid w:val="006C4198"/>
    <w:rsid w:val="006C5F69"/>
    <w:rsid w:val="006D098C"/>
    <w:rsid w:val="006D304F"/>
    <w:rsid w:val="006E11FC"/>
    <w:rsid w:val="006E1E44"/>
    <w:rsid w:val="006E33E4"/>
    <w:rsid w:val="006F0642"/>
    <w:rsid w:val="006F0BEE"/>
    <w:rsid w:val="006F2226"/>
    <w:rsid w:val="006F2A6C"/>
    <w:rsid w:val="00701DA4"/>
    <w:rsid w:val="00701EC3"/>
    <w:rsid w:val="00703232"/>
    <w:rsid w:val="00707696"/>
    <w:rsid w:val="00710DAE"/>
    <w:rsid w:val="00712D85"/>
    <w:rsid w:val="00713279"/>
    <w:rsid w:val="00713C8A"/>
    <w:rsid w:val="00716837"/>
    <w:rsid w:val="00716EF5"/>
    <w:rsid w:val="007261D9"/>
    <w:rsid w:val="007271DA"/>
    <w:rsid w:val="00730583"/>
    <w:rsid w:val="0073259F"/>
    <w:rsid w:val="00733A4C"/>
    <w:rsid w:val="00737298"/>
    <w:rsid w:val="00737363"/>
    <w:rsid w:val="0074066C"/>
    <w:rsid w:val="00745B20"/>
    <w:rsid w:val="00753A4C"/>
    <w:rsid w:val="0075415E"/>
    <w:rsid w:val="00756FE7"/>
    <w:rsid w:val="0076225F"/>
    <w:rsid w:val="00764B82"/>
    <w:rsid w:val="00771209"/>
    <w:rsid w:val="00772101"/>
    <w:rsid w:val="007754D6"/>
    <w:rsid w:val="00781BAC"/>
    <w:rsid w:val="0078387A"/>
    <w:rsid w:val="00784C62"/>
    <w:rsid w:val="007928EB"/>
    <w:rsid w:val="007945B1"/>
    <w:rsid w:val="0079687E"/>
    <w:rsid w:val="007971D7"/>
    <w:rsid w:val="007A0AF4"/>
    <w:rsid w:val="007A5872"/>
    <w:rsid w:val="007A5CDB"/>
    <w:rsid w:val="007A5D78"/>
    <w:rsid w:val="007A64C5"/>
    <w:rsid w:val="007B059C"/>
    <w:rsid w:val="007B1850"/>
    <w:rsid w:val="007B4868"/>
    <w:rsid w:val="007B57BE"/>
    <w:rsid w:val="007B6369"/>
    <w:rsid w:val="007B6F7F"/>
    <w:rsid w:val="007C26FF"/>
    <w:rsid w:val="007C29EA"/>
    <w:rsid w:val="007C46FC"/>
    <w:rsid w:val="007C614A"/>
    <w:rsid w:val="007E00DB"/>
    <w:rsid w:val="007E1E1C"/>
    <w:rsid w:val="007E4072"/>
    <w:rsid w:val="007E57FA"/>
    <w:rsid w:val="007E7B31"/>
    <w:rsid w:val="007F0A8D"/>
    <w:rsid w:val="007F10CF"/>
    <w:rsid w:val="007F1F89"/>
    <w:rsid w:val="007F3227"/>
    <w:rsid w:val="007F37D5"/>
    <w:rsid w:val="007F5B2A"/>
    <w:rsid w:val="007F5DC9"/>
    <w:rsid w:val="00801459"/>
    <w:rsid w:val="008016BF"/>
    <w:rsid w:val="00802968"/>
    <w:rsid w:val="00802EB9"/>
    <w:rsid w:val="00804793"/>
    <w:rsid w:val="00807C0C"/>
    <w:rsid w:val="00810177"/>
    <w:rsid w:val="0081037F"/>
    <w:rsid w:val="00824963"/>
    <w:rsid w:val="00824BDB"/>
    <w:rsid w:val="00824CC4"/>
    <w:rsid w:val="008277B5"/>
    <w:rsid w:val="00832119"/>
    <w:rsid w:val="00837E2B"/>
    <w:rsid w:val="00844643"/>
    <w:rsid w:val="008469D6"/>
    <w:rsid w:val="00846E7C"/>
    <w:rsid w:val="0085054C"/>
    <w:rsid w:val="008511E8"/>
    <w:rsid w:val="00854DE7"/>
    <w:rsid w:val="00857E6D"/>
    <w:rsid w:val="008616D3"/>
    <w:rsid w:val="008640C6"/>
    <w:rsid w:val="008657E0"/>
    <w:rsid w:val="0087117F"/>
    <w:rsid w:val="008715C5"/>
    <w:rsid w:val="00883696"/>
    <w:rsid w:val="00883797"/>
    <w:rsid w:val="00883EB1"/>
    <w:rsid w:val="00887792"/>
    <w:rsid w:val="008908A3"/>
    <w:rsid w:val="0089357F"/>
    <w:rsid w:val="008940EC"/>
    <w:rsid w:val="008949AE"/>
    <w:rsid w:val="0089600A"/>
    <w:rsid w:val="00896C51"/>
    <w:rsid w:val="008A073C"/>
    <w:rsid w:val="008A36CB"/>
    <w:rsid w:val="008A474F"/>
    <w:rsid w:val="008A4B4C"/>
    <w:rsid w:val="008A51A4"/>
    <w:rsid w:val="008A690D"/>
    <w:rsid w:val="008B061B"/>
    <w:rsid w:val="008B1332"/>
    <w:rsid w:val="008B54DF"/>
    <w:rsid w:val="008C2AD1"/>
    <w:rsid w:val="008D1413"/>
    <w:rsid w:val="008D1DDE"/>
    <w:rsid w:val="008E0768"/>
    <w:rsid w:val="008E1FDA"/>
    <w:rsid w:val="008E6CB0"/>
    <w:rsid w:val="008E712C"/>
    <w:rsid w:val="008E75DB"/>
    <w:rsid w:val="008E7997"/>
    <w:rsid w:val="008E7C34"/>
    <w:rsid w:val="008F291D"/>
    <w:rsid w:val="008F31E6"/>
    <w:rsid w:val="008F4A5E"/>
    <w:rsid w:val="008F574D"/>
    <w:rsid w:val="008F5A05"/>
    <w:rsid w:val="008F62D4"/>
    <w:rsid w:val="008F7F64"/>
    <w:rsid w:val="009005A9"/>
    <w:rsid w:val="00901E7B"/>
    <w:rsid w:val="009021A4"/>
    <w:rsid w:val="0090627E"/>
    <w:rsid w:val="0090722A"/>
    <w:rsid w:val="0091427C"/>
    <w:rsid w:val="00914F6B"/>
    <w:rsid w:val="00915894"/>
    <w:rsid w:val="009207BE"/>
    <w:rsid w:val="0092102D"/>
    <w:rsid w:val="00921CAA"/>
    <w:rsid w:val="00921D51"/>
    <w:rsid w:val="009267B7"/>
    <w:rsid w:val="0093354A"/>
    <w:rsid w:val="00934423"/>
    <w:rsid w:val="00937524"/>
    <w:rsid w:val="00940751"/>
    <w:rsid w:val="0094130A"/>
    <w:rsid w:val="00942717"/>
    <w:rsid w:val="009432BE"/>
    <w:rsid w:val="0094441E"/>
    <w:rsid w:val="00945F87"/>
    <w:rsid w:val="009468CB"/>
    <w:rsid w:val="00953A4E"/>
    <w:rsid w:val="0095424F"/>
    <w:rsid w:val="009544A4"/>
    <w:rsid w:val="00955FDB"/>
    <w:rsid w:val="00956A1B"/>
    <w:rsid w:val="00963306"/>
    <w:rsid w:val="00965247"/>
    <w:rsid w:val="00967BC4"/>
    <w:rsid w:val="00967E0A"/>
    <w:rsid w:val="00972917"/>
    <w:rsid w:val="00976BD9"/>
    <w:rsid w:val="00976E05"/>
    <w:rsid w:val="00980624"/>
    <w:rsid w:val="00980D04"/>
    <w:rsid w:val="00981254"/>
    <w:rsid w:val="00981D38"/>
    <w:rsid w:val="00982071"/>
    <w:rsid w:val="0098304A"/>
    <w:rsid w:val="00983ACF"/>
    <w:rsid w:val="009860C0"/>
    <w:rsid w:val="00986E34"/>
    <w:rsid w:val="009915B1"/>
    <w:rsid w:val="00992A22"/>
    <w:rsid w:val="009946CB"/>
    <w:rsid w:val="009A5808"/>
    <w:rsid w:val="009A5F5E"/>
    <w:rsid w:val="009A7D98"/>
    <w:rsid w:val="009B33EF"/>
    <w:rsid w:val="009B4142"/>
    <w:rsid w:val="009B7A08"/>
    <w:rsid w:val="009C3FE6"/>
    <w:rsid w:val="009C43D5"/>
    <w:rsid w:val="009C6276"/>
    <w:rsid w:val="009C6533"/>
    <w:rsid w:val="009D2066"/>
    <w:rsid w:val="009D3C4C"/>
    <w:rsid w:val="009E3E64"/>
    <w:rsid w:val="009E4560"/>
    <w:rsid w:val="009E56FF"/>
    <w:rsid w:val="009E6584"/>
    <w:rsid w:val="009F061C"/>
    <w:rsid w:val="009F06C8"/>
    <w:rsid w:val="009F1BB1"/>
    <w:rsid w:val="009F23CE"/>
    <w:rsid w:val="009F3DDF"/>
    <w:rsid w:val="009F4173"/>
    <w:rsid w:val="00A04F39"/>
    <w:rsid w:val="00A058F2"/>
    <w:rsid w:val="00A061C9"/>
    <w:rsid w:val="00A06BB0"/>
    <w:rsid w:val="00A07DC1"/>
    <w:rsid w:val="00A127A2"/>
    <w:rsid w:val="00A14592"/>
    <w:rsid w:val="00A14B1D"/>
    <w:rsid w:val="00A15037"/>
    <w:rsid w:val="00A21EDB"/>
    <w:rsid w:val="00A24539"/>
    <w:rsid w:val="00A24BF2"/>
    <w:rsid w:val="00A3150E"/>
    <w:rsid w:val="00A31CBF"/>
    <w:rsid w:val="00A32602"/>
    <w:rsid w:val="00A36AA1"/>
    <w:rsid w:val="00A37C85"/>
    <w:rsid w:val="00A37E95"/>
    <w:rsid w:val="00A41CCA"/>
    <w:rsid w:val="00A41D40"/>
    <w:rsid w:val="00A45B75"/>
    <w:rsid w:val="00A46E53"/>
    <w:rsid w:val="00A50763"/>
    <w:rsid w:val="00A51EB1"/>
    <w:rsid w:val="00A52461"/>
    <w:rsid w:val="00A53959"/>
    <w:rsid w:val="00A54AF8"/>
    <w:rsid w:val="00A54D5F"/>
    <w:rsid w:val="00A55B4A"/>
    <w:rsid w:val="00A55CC1"/>
    <w:rsid w:val="00A567F5"/>
    <w:rsid w:val="00A61278"/>
    <w:rsid w:val="00A64D11"/>
    <w:rsid w:val="00A65230"/>
    <w:rsid w:val="00A65955"/>
    <w:rsid w:val="00A727D2"/>
    <w:rsid w:val="00A755C4"/>
    <w:rsid w:val="00A87582"/>
    <w:rsid w:val="00A87623"/>
    <w:rsid w:val="00A90007"/>
    <w:rsid w:val="00A90661"/>
    <w:rsid w:val="00A92725"/>
    <w:rsid w:val="00A95B7C"/>
    <w:rsid w:val="00A97438"/>
    <w:rsid w:val="00AA207C"/>
    <w:rsid w:val="00AB1206"/>
    <w:rsid w:val="00AB7561"/>
    <w:rsid w:val="00AC0277"/>
    <w:rsid w:val="00AC2B9B"/>
    <w:rsid w:val="00AC55A0"/>
    <w:rsid w:val="00AD07FC"/>
    <w:rsid w:val="00AD43F5"/>
    <w:rsid w:val="00AD4802"/>
    <w:rsid w:val="00AE0FD3"/>
    <w:rsid w:val="00AE2B45"/>
    <w:rsid w:val="00AE31A0"/>
    <w:rsid w:val="00AE5860"/>
    <w:rsid w:val="00AE6B41"/>
    <w:rsid w:val="00AF04F6"/>
    <w:rsid w:val="00AF11E5"/>
    <w:rsid w:val="00AF1BFD"/>
    <w:rsid w:val="00AF1C9E"/>
    <w:rsid w:val="00AF2556"/>
    <w:rsid w:val="00AF77F6"/>
    <w:rsid w:val="00B04ED7"/>
    <w:rsid w:val="00B06744"/>
    <w:rsid w:val="00B1043A"/>
    <w:rsid w:val="00B12700"/>
    <w:rsid w:val="00B1582A"/>
    <w:rsid w:val="00B213A8"/>
    <w:rsid w:val="00B215FC"/>
    <w:rsid w:val="00B21C23"/>
    <w:rsid w:val="00B22617"/>
    <w:rsid w:val="00B246FA"/>
    <w:rsid w:val="00B27BBF"/>
    <w:rsid w:val="00B30F49"/>
    <w:rsid w:val="00B333E2"/>
    <w:rsid w:val="00B34F41"/>
    <w:rsid w:val="00B367AA"/>
    <w:rsid w:val="00B377F5"/>
    <w:rsid w:val="00B37DCA"/>
    <w:rsid w:val="00B401E7"/>
    <w:rsid w:val="00B42C92"/>
    <w:rsid w:val="00B43E10"/>
    <w:rsid w:val="00B443F4"/>
    <w:rsid w:val="00B456FA"/>
    <w:rsid w:val="00B45809"/>
    <w:rsid w:val="00B5462D"/>
    <w:rsid w:val="00B564D6"/>
    <w:rsid w:val="00B5783A"/>
    <w:rsid w:val="00B61D65"/>
    <w:rsid w:val="00B658E1"/>
    <w:rsid w:val="00B67EF3"/>
    <w:rsid w:val="00B71B48"/>
    <w:rsid w:val="00B725F7"/>
    <w:rsid w:val="00B72E9F"/>
    <w:rsid w:val="00B7672C"/>
    <w:rsid w:val="00B76ED6"/>
    <w:rsid w:val="00B76F05"/>
    <w:rsid w:val="00B8028E"/>
    <w:rsid w:val="00B80B6A"/>
    <w:rsid w:val="00B8278F"/>
    <w:rsid w:val="00B83744"/>
    <w:rsid w:val="00B83748"/>
    <w:rsid w:val="00B8608F"/>
    <w:rsid w:val="00B8698C"/>
    <w:rsid w:val="00B86C29"/>
    <w:rsid w:val="00B90C0D"/>
    <w:rsid w:val="00B92CD5"/>
    <w:rsid w:val="00B92EC0"/>
    <w:rsid w:val="00B94CB4"/>
    <w:rsid w:val="00B96E6E"/>
    <w:rsid w:val="00BA2193"/>
    <w:rsid w:val="00BA21D0"/>
    <w:rsid w:val="00BA2488"/>
    <w:rsid w:val="00BA5D06"/>
    <w:rsid w:val="00BA6BCF"/>
    <w:rsid w:val="00BA740E"/>
    <w:rsid w:val="00BB020C"/>
    <w:rsid w:val="00BB33D5"/>
    <w:rsid w:val="00BC0E64"/>
    <w:rsid w:val="00BC2CC4"/>
    <w:rsid w:val="00BC3BBF"/>
    <w:rsid w:val="00BC4131"/>
    <w:rsid w:val="00BD1276"/>
    <w:rsid w:val="00BD1D40"/>
    <w:rsid w:val="00BD4ADC"/>
    <w:rsid w:val="00BD4C0D"/>
    <w:rsid w:val="00BD5219"/>
    <w:rsid w:val="00BE0000"/>
    <w:rsid w:val="00BE1875"/>
    <w:rsid w:val="00BE1A8C"/>
    <w:rsid w:val="00BE49C3"/>
    <w:rsid w:val="00BF14E4"/>
    <w:rsid w:val="00BF16BE"/>
    <w:rsid w:val="00BF2A95"/>
    <w:rsid w:val="00BF5991"/>
    <w:rsid w:val="00C00CB7"/>
    <w:rsid w:val="00C0169B"/>
    <w:rsid w:val="00C0313C"/>
    <w:rsid w:val="00C033A3"/>
    <w:rsid w:val="00C033B6"/>
    <w:rsid w:val="00C04752"/>
    <w:rsid w:val="00C066E9"/>
    <w:rsid w:val="00C16336"/>
    <w:rsid w:val="00C1653A"/>
    <w:rsid w:val="00C2280A"/>
    <w:rsid w:val="00C27512"/>
    <w:rsid w:val="00C27B36"/>
    <w:rsid w:val="00C32502"/>
    <w:rsid w:val="00C32F0A"/>
    <w:rsid w:val="00C35783"/>
    <w:rsid w:val="00C35794"/>
    <w:rsid w:val="00C37BEC"/>
    <w:rsid w:val="00C40353"/>
    <w:rsid w:val="00C4076C"/>
    <w:rsid w:val="00C423AB"/>
    <w:rsid w:val="00C46E18"/>
    <w:rsid w:val="00C50C57"/>
    <w:rsid w:val="00C50EBF"/>
    <w:rsid w:val="00C51247"/>
    <w:rsid w:val="00C52132"/>
    <w:rsid w:val="00C5509D"/>
    <w:rsid w:val="00C57587"/>
    <w:rsid w:val="00C603D6"/>
    <w:rsid w:val="00C610DA"/>
    <w:rsid w:val="00C61540"/>
    <w:rsid w:val="00C744FD"/>
    <w:rsid w:val="00C750E7"/>
    <w:rsid w:val="00C76F75"/>
    <w:rsid w:val="00C76FEB"/>
    <w:rsid w:val="00C77440"/>
    <w:rsid w:val="00C77A40"/>
    <w:rsid w:val="00C82E64"/>
    <w:rsid w:val="00C8396A"/>
    <w:rsid w:val="00C84987"/>
    <w:rsid w:val="00C90E86"/>
    <w:rsid w:val="00CA30DF"/>
    <w:rsid w:val="00CA3D26"/>
    <w:rsid w:val="00CA4093"/>
    <w:rsid w:val="00CA5142"/>
    <w:rsid w:val="00CA7376"/>
    <w:rsid w:val="00CA75CB"/>
    <w:rsid w:val="00CA7847"/>
    <w:rsid w:val="00CA7BC5"/>
    <w:rsid w:val="00CB0BBD"/>
    <w:rsid w:val="00CB0C18"/>
    <w:rsid w:val="00CB19D9"/>
    <w:rsid w:val="00CB2803"/>
    <w:rsid w:val="00CB5F16"/>
    <w:rsid w:val="00CC2832"/>
    <w:rsid w:val="00CC752F"/>
    <w:rsid w:val="00CD0308"/>
    <w:rsid w:val="00CD0749"/>
    <w:rsid w:val="00CD0AA3"/>
    <w:rsid w:val="00CD201A"/>
    <w:rsid w:val="00CD29FD"/>
    <w:rsid w:val="00CD2ADD"/>
    <w:rsid w:val="00CD3DBE"/>
    <w:rsid w:val="00CD4042"/>
    <w:rsid w:val="00CE2B58"/>
    <w:rsid w:val="00CE4CF5"/>
    <w:rsid w:val="00CF20B2"/>
    <w:rsid w:val="00D000C7"/>
    <w:rsid w:val="00D01DE9"/>
    <w:rsid w:val="00D03EBD"/>
    <w:rsid w:val="00D0611E"/>
    <w:rsid w:val="00D069F1"/>
    <w:rsid w:val="00D0705A"/>
    <w:rsid w:val="00D0718C"/>
    <w:rsid w:val="00D078FA"/>
    <w:rsid w:val="00D15772"/>
    <w:rsid w:val="00D172A8"/>
    <w:rsid w:val="00D21E5B"/>
    <w:rsid w:val="00D22044"/>
    <w:rsid w:val="00D267D4"/>
    <w:rsid w:val="00D2697F"/>
    <w:rsid w:val="00D3003C"/>
    <w:rsid w:val="00D31934"/>
    <w:rsid w:val="00D31F40"/>
    <w:rsid w:val="00D32636"/>
    <w:rsid w:val="00D328F8"/>
    <w:rsid w:val="00D336EB"/>
    <w:rsid w:val="00D34625"/>
    <w:rsid w:val="00D37C27"/>
    <w:rsid w:val="00D4124A"/>
    <w:rsid w:val="00D44A52"/>
    <w:rsid w:val="00D46B2A"/>
    <w:rsid w:val="00D504D2"/>
    <w:rsid w:val="00D519BF"/>
    <w:rsid w:val="00D55D21"/>
    <w:rsid w:val="00D5604F"/>
    <w:rsid w:val="00D6029B"/>
    <w:rsid w:val="00D605C2"/>
    <w:rsid w:val="00D60EB5"/>
    <w:rsid w:val="00D6282C"/>
    <w:rsid w:val="00D6317B"/>
    <w:rsid w:val="00D6630A"/>
    <w:rsid w:val="00D70CB7"/>
    <w:rsid w:val="00D70FB3"/>
    <w:rsid w:val="00D7271F"/>
    <w:rsid w:val="00D74DB2"/>
    <w:rsid w:val="00D7641E"/>
    <w:rsid w:val="00D77052"/>
    <w:rsid w:val="00D77B2B"/>
    <w:rsid w:val="00D80556"/>
    <w:rsid w:val="00D910F9"/>
    <w:rsid w:val="00D9772C"/>
    <w:rsid w:val="00DA2DB2"/>
    <w:rsid w:val="00DA65B6"/>
    <w:rsid w:val="00DA6738"/>
    <w:rsid w:val="00DA75AB"/>
    <w:rsid w:val="00DB4636"/>
    <w:rsid w:val="00DB4D90"/>
    <w:rsid w:val="00DC074E"/>
    <w:rsid w:val="00DC0AE2"/>
    <w:rsid w:val="00DC2509"/>
    <w:rsid w:val="00DC3184"/>
    <w:rsid w:val="00DC3E25"/>
    <w:rsid w:val="00DC4666"/>
    <w:rsid w:val="00DC51F5"/>
    <w:rsid w:val="00DC6614"/>
    <w:rsid w:val="00DC6700"/>
    <w:rsid w:val="00DD11EC"/>
    <w:rsid w:val="00DD16C0"/>
    <w:rsid w:val="00DD25B5"/>
    <w:rsid w:val="00DD2F83"/>
    <w:rsid w:val="00DD2FA8"/>
    <w:rsid w:val="00DD3E11"/>
    <w:rsid w:val="00DD56B1"/>
    <w:rsid w:val="00DE3A4B"/>
    <w:rsid w:val="00DE4288"/>
    <w:rsid w:val="00DE6704"/>
    <w:rsid w:val="00DF76F4"/>
    <w:rsid w:val="00DF7E18"/>
    <w:rsid w:val="00E05210"/>
    <w:rsid w:val="00E057EE"/>
    <w:rsid w:val="00E0797B"/>
    <w:rsid w:val="00E1015A"/>
    <w:rsid w:val="00E11F7D"/>
    <w:rsid w:val="00E11FC0"/>
    <w:rsid w:val="00E125AB"/>
    <w:rsid w:val="00E168ED"/>
    <w:rsid w:val="00E17644"/>
    <w:rsid w:val="00E17B42"/>
    <w:rsid w:val="00E204D8"/>
    <w:rsid w:val="00E218F7"/>
    <w:rsid w:val="00E22B81"/>
    <w:rsid w:val="00E3434C"/>
    <w:rsid w:val="00E4389D"/>
    <w:rsid w:val="00E43CFC"/>
    <w:rsid w:val="00E45956"/>
    <w:rsid w:val="00E47FE9"/>
    <w:rsid w:val="00E506DB"/>
    <w:rsid w:val="00E51232"/>
    <w:rsid w:val="00E556CB"/>
    <w:rsid w:val="00E57444"/>
    <w:rsid w:val="00E64AC3"/>
    <w:rsid w:val="00E65A3C"/>
    <w:rsid w:val="00E700C9"/>
    <w:rsid w:val="00E71CDD"/>
    <w:rsid w:val="00E742CE"/>
    <w:rsid w:val="00E74456"/>
    <w:rsid w:val="00E77379"/>
    <w:rsid w:val="00E8337B"/>
    <w:rsid w:val="00E858B9"/>
    <w:rsid w:val="00E90CE9"/>
    <w:rsid w:val="00E9479F"/>
    <w:rsid w:val="00E979D8"/>
    <w:rsid w:val="00EA365E"/>
    <w:rsid w:val="00EA6057"/>
    <w:rsid w:val="00EB403C"/>
    <w:rsid w:val="00EB4425"/>
    <w:rsid w:val="00EB459E"/>
    <w:rsid w:val="00EB624B"/>
    <w:rsid w:val="00EC1DF8"/>
    <w:rsid w:val="00EC3384"/>
    <w:rsid w:val="00EC47F3"/>
    <w:rsid w:val="00ED02D4"/>
    <w:rsid w:val="00ED0DCF"/>
    <w:rsid w:val="00ED135A"/>
    <w:rsid w:val="00ED3A7A"/>
    <w:rsid w:val="00ED46E4"/>
    <w:rsid w:val="00ED5321"/>
    <w:rsid w:val="00ED676D"/>
    <w:rsid w:val="00ED7713"/>
    <w:rsid w:val="00EE22B6"/>
    <w:rsid w:val="00EE5D62"/>
    <w:rsid w:val="00EE62C3"/>
    <w:rsid w:val="00EE7723"/>
    <w:rsid w:val="00EE79E6"/>
    <w:rsid w:val="00EF1A11"/>
    <w:rsid w:val="00EF2EB2"/>
    <w:rsid w:val="00EF7DD8"/>
    <w:rsid w:val="00F01B6C"/>
    <w:rsid w:val="00F03971"/>
    <w:rsid w:val="00F04730"/>
    <w:rsid w:val="00F0683D"/>
    <w:rsid w:val="00F10D18"/>
    <w:rsid w:val="00F10D54"/>
    <w:rsid w:val="00F10D7A"/>
    <w:rsid w:val="00F10E19"/>
    <w:rsid w:val="00F145E6"/>
    <w:rsid w:val="00F14ABF"/>
    <w:rsid w:val="00F158D2"/>
    <w:rsid w:val="00F23C02"/>
    <w:rsid w:val="00F24E93"/>
    <w:rsid w:val="00F2729B"/>
    <w:rsid w:val="00F32907"/>
    <w:rsid w:val="00F32A85"/>
    <w:rsid w:val="00F36880"/>
    <w:rsid w:val="00F4145F"/>
    <w:rsid w:val="00F44964"/>
    <w:rsid w:val="00F47255"/>
    <w:rsid w:val="00F47581"/>
    <w:rsid w:val="00F475C1"/>
    <w:rsid w:val="00F501D7"/>
    <w:rsid w:val="00F526CD"/>
    <w:rsid w:val="00F54792"/>
    <w:rsid w:val="00F5732F"/>
    <w:rsid w:val="00F57EE3"/>
    <w:rsid w:val="00F601EF"/>
    <w:rsid w:val="00F635C7"/>
    <w:rsid w:val="00F64A17"/>
    <w:rsid w:val="00F66330"/>
    <w:rsid w:val="00F6650A"/>
    <w:rsid w:val="00F66E5E"/>
    <w:rsid w:val="00F67F27"/>
    <w:rsid w:val="00F70A18"/>
    <w:rsid w:val="00F73006"/>
    <w:rsid w:val="00F738B8"/>
    <w:rsid w:val="00F7667D"/>
    <w:rsid w:val="00F7692E"/>
    <w:rsid w:val="00F80B5B"/>
    <w:rsid w:val="00F81A93"/>
    <w:rsid w:val="00F82FA3"/>
    <w:rsid w:val="00F8405D"/>
    <w:rsid w:val="00F84580"/>
    <w:rsid w:val="00F8776E"/>
    <w:rsid w:val="00F900F0"/>
    <w:rsid w:val="00F92DC7"/>
    <w:rsid w:val="00F93D51"/>
    <w:rsid w:val="00F9599B"/>
    <w:rsid w:val="00F9602D"/>
    <w:rsid w:val="00FA1316"/>
    <w:rsid w:val="00FA1C38"/>
    <w:rsid w:val="00FB1A2E"/>
    <w:rsid w:val="00FB5238"/>
    <w:rsid w:val="00FB57CA"/>
    <w:rsid w:val="00FD01D0"/>
    <w:rsid w:val="00FD048A"/>
    <w:rsid w:val="00FD2CC4"/>
    <w:rsid w:val="00FD2E8E"/>
    <w:rsid w:val="00FD62FE"/>
    <w:rsid w:val="00FD6690"/>
    <w:rsid w:val="00FE0F18"/>
    <w:rsid w:val="00FE7818"/>
    <w:rsid w:val="00FF0F0D"/>
    <w:rsid w:val="00FF1063"/>
    <w:rsid w:val="00FF2BE6"/>
    <w:rsid w:val="00FF30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State"/>
  <w:shapeDefaults>
    <o:shapedefaults v:ext="edit" spidmax="27650" style="mso-wrap-style:none;mso-position-vertical-relative:line;v-text-anchor:top-baseline" fill="f" fillcolor="none [4]" stroke="f" strokecolor="none [1]">
      <v:fill color="none [4]" color2="none [0]" on="f"/>
      <v:stroke color="none [1]" on="f"/>
      <v:shadow color="none [2]"/>
      <v:textbox style="mso-fit-shape-to-text:t" inset="2.2mm,1.1mm,2.2mm,1.1mm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(Web)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94130A"/>
    <w:pPr>
      <w:widowControl w:val="0"/>
      <w:autoSpaceDE w:val="0"/>
      <w:autoSpaceDN w:val="0"/>
      <w:adjustRightInd w:val="0"/>
      <w:spacing w:after="120"/>
    </w:pPr>
    <w:rPr>
      <w:sz w:val="21"/>
    </w:rPr>
  </w:style>
  <w:style w:type="paragraph" w:styleId="1">
    <w:name w:val="heading 1"/>
    <w:next w:val="2"/>
    <w:link w:val="1Char"/>
    <w:qFormat/>
    <w:rsid w:val="00D77B2B"/>
    <w:pPr>
      <w:widowControl w:val="0"/>
      <w:numPr>
        <w:numId w:val="5"/>
      </w:numPr>
      <w:spacing w:after="120"/>
      <w:outlineLvl w:val="0"/>
    </w:pPr>
    <w:rPr>
      <w:rFonts w:ascii="Arial" w:hAnsi="Arial"/>
      <w:b/>
      <w:sz w:val="22"/>
      <w:szCs w:val="32"/>
    </w:rPr>
  </w:style>
  <w:style w:type="paragraph" w:styleId="2">
    <w:name w:val="heading 2"/>
    <w:next w:val="a1"/>
    <w:link w:val="2Char"/>
    <w:qFormat/>
    <w:rsid w:val="00D77B2B"/>
    <w:pPr>
      <w:widowControl w:val="0"/>
      <w:numPr>
        <w:ilvl w:val="1"/>
        <w:numId w:val="5"/>
      </w:numPr>
      <w:spacing w:after="120"/>
      <w:outlineLvl w:val="1"/>
    </w:pPr>
    <w:rPr>
      <w:rFonts w:ascii="Arial" w:hAnsi="Arial"/>
      <w:b/>
      <w:sz w:val="21"/>
      <w:szCs w:val="21"/>
    </w:rPr>
  </w:style>
  <w:style w:type="paragraph" w:styleId="3">
    <w:name w:val="heading 3"/>
    <w:basedOn w:val="a0"/>
    <w:next w:val="a1"/>
    <w:link w:val="3Char"/>
    <w:qFormat/>
    <w:rsid w:val="00D77B2B"/>
    <w:pPr>
      <w:numPr>
        <w:ilvl w:val="2"/>
        <w:numId w:val="5"/>
      </w:numPr>
      <w:autoSpaceDE/>
      <w:autoSpaceDN/>
      <w:adjustRightInd/>
      <w:outlineLvl w:val="2"/>
    </w:pPr>
    <w:rPr>
      <w:rFonts w:ascii="Arial" w:hAnsi="Arial"/>
      <w:bCs/>
      <w:kern w:val="2"/>
      <w:szCs w:val="21"/>
    </w:rPr>
  </w:style>
  <w:style w:type="paragraph" w:styleId="4">
    <w:name w:val="heading 4"/>
    <w:basedOn w:val="a0"/>
    <w:next w:val="a1"/>
    <w:qFormat/>
    <w:rsid w:val="00D77B2B"/>
    <w:pPr>
      <w:numPr>
        <w:ilvl w:val="3"/>
        <w:numId w:val="5"/>
      </w:numPr>
      <w:outlineLvl w:val="3"/>
    </w:pPr>
    <w:rPr>
      <w:rFonts w:ascii="Arial" w:hAnsi="Arial"/>
      <w:bCs/>
      <w:szCs w:val="28"/>
    </w:rPr>
  </w:style>
  <w:style w:type="paragraph" w:styleId="5">
    <w:name w:val="heading 5"/>
    <w:basedOn w:val="a0"/>
    <w:qFormat/>
    <w:rsid w:val="00D77B2B"/>
    <w:pPr>
      <w:numPr>
        <w:ilvl w:val="4"/>
        <w:numId w:val="5"/>
      </w:numPr>
      <w:outlineLvl w:val="4"/>
    </w:pPr>
    <w:rPr>
      <w:bCs/>
      <w:szCs w:val="28"/>
    </w:rPr>
  </w:style>
  <w:style w:type="paragraph" w:styleId="6">
    <w:name w:val="heading 6"/>
    <w:basedOn w:val="a0"/>
    <w:qFormat/>
    <w:rsid w:val="00D77B2B"/>
    <w:pPr>
      <w:numPr>
        <w:ilvl w:val="5"/>
        <w:numId w:val="5"/>
      </w:numPr>
      <w:outlineLvl w:val="5"/>
    </w:pPr>
    <w:rPr>
      <w:rFonts w:ascii="Arial" w:hAnsi="Arial"/>
      <w:bCs/>
      <w:szCs w:val="24"/>
    </w:rPr>
  </w:style>
  <w:style w:type="paragraph" w:styleId="7">
    <w:name w:val="heading 7"/>
    <w:basedOn w:val="a0"/>
    <w:qFormat/>
    <w:rsid w:val="00E05210"/>
    <w:pPr>
      <w:keepLines/>
      <w:spacing w:before="240" w:after="64" w:line="320" w:lineRule="auto"/>
      <w:outlineLvl w:val="6"/>
    </w:pPr>
    <w:rPr>
      <w:bCs/>
      <w:szCs w:val="24"/>
    </w:rPr>
  </w:style>
  <w:style w:type="paragraph" w:styleId="8">
    <w:name w:val="heading 8"/>
    <w:basedOn w:val="a0"/>
    <w:qFormat/>
    <w:rsid w:val="00E05210"/>
    <w:pPr>
      <w:keepLines/>
      <w:spacing w:before="240" w:after="64" w:line="320" w:lineRule="auto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0"/>
    <w:qFormat/>
    <w:rsid w:val="00E05210"/>
    <w:pPr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bstract">
    <w:name w:val="Abstract"/>
    <w:basedOn w:val="a0"/>
    <w:rsid w:val="00E05210"/>
    <w:pPr>
      <w:widowControl/>
      <w:tabs>
        <w:tab w:val="left" w:pos="0"/>
      </w:tabs>
      <w:spacing w:line="360" w:lineRule="auto"/>
      <w:ind w:leftChars="-1" w:left="-2" w:firstLine="1"/>
      <w:jc w:val="both"/>
    </w:pPr>
    <w:rPr>
      <w:rFonts w:ascii="Arial" w:hAnsi="Arial"/>
      <w:b/>
      <w:szCs w:val="21"/>
    </w:rPr>
  </w:style>
  <w:style w:type="paragraph" w:customStyle="1" w:styleId="CoName">
    <w:name w:val="Co. Name"/>
    <w:basedOn w:val="a0"/>
    <w:next w:val="a0"/>
    <w:rsid w:val="00E05210"/>
    <w:pPr>
      <w:spacing w:line="360" w:lineRule="auto"/>
      <w:jc w:val="center"/>
    </w:pPr>
    <w:rPr>
      <w:rFonts w:ascii="Arial" w:eastAsia="黑体" w:hAnsi="Arial" w:cs="Arial"/>
      <w:sz w:val="32"/>
      <w:szCs w:val="32"/>
    </w:rPr>
  </w:style>
  <w:style w:type="paragraph" w:customStyle="1" w:styleId="Copyright">
    <w:name w:val="Copyright"/>
    <w:basedOn w:val="a0"/>
    <w:next w:val="a0"/>
    <w:rsid w:val="00E05210"/>
    <w:pPr>
      <w:jc w:val="center"/>
    </w:pPr>
    <w:rPr>
      <w:rFonts w:ascii="Arial" w:hAnsi="Arial" w:cs="Arial"/>
      <w:sz w:val="22"/>
      <w:szCs w:val="22"/>
    </w:rPr>
  </w:style>
  <w:style w:type="paragraph" w:customStyle="1" w:styleId="CoverDocumentTitle">
    <w:name w:val="Cover Document Title"/>
    <w:basedOn w:val="a0"/>
    <w:rsid w:val="00E05210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CoverTableText">
    <w:name w:val="Cover Table Text"/>
    <w:basedOn w:val="a0"/>
    <w:rsid w:val="00586CE9"/>
    <w:pPr>
      <w:spacing w:after="0"/>
      <w:jc w:val="center"/>
    </w:pPr>
    <w:rPr>
      <w:rFonts w:ascii="Arial" w:hAnsi="Arial"/>
      <w:szCs w:val="21"/>
    </w:rPr>
  </w:style>
  <w:style w:type="paragraph" w:styleId="a5">
    <w:name w:val="Document Map"/>
    <w:basedOn w:val="a0"/>
    <w:semiHidden/>
    <w:rsid w:val="00E05210"/>
    <w:pPr>
      <w:shd w:val="clear" w:color="auto" w:fill="000080"/>
    </w:pPr>
  </w:style>
  <w:style w:type="paragraph" w:customStyle="1" w:styleId="a6">
    <w:name w:val="表格列标题"/>
    <w:basedOn w:val="a0"/>
    <w:rsid w:val="00AC0277"/>
    <w:pPr>
      <w:keepNext/>
      <w:spacing w:after="0"/>
      <w:jc w:val="center"/>
    </w:pPr>
    <w:rPr>
      <w:b/>
    </w:rPr>
  </w:style>
  <w:style w:type="paragraph" w:styleId="60">
    <w:name w:val="toc 6"/>
    <w:basedOn w:val="a0"/>
    <w:next w:val="a0"/>
    <w:autoRedefine/>
    <w:semiHidden/>
    <w:rsid w:val="00660FFF"/>
    <w:pPr>
      <w:spacing w:after="0"/>
      <w:ind w:left="1050"/>
    </w:pPr>
    <w:rPr>
      <w:sz w:val="20"/>
    </w:rPr>
  </w:style>
  <w:style w:type="paragraph" w:customStyle="1" w:styleId="DocumentTitle">
    <w:name w:val="Document Title"/>
    <w:basedOn w:val="CoverDocumentTitle"/>
    <w:next w:val="a0"/>
    <w:rsid w:val="00E05210"/>
    <w:rPr>
      <w:sz w:val="32"/>
      <w:szCs w:val="32"/>
    </w:rPr>
  </w:style>
  <w:style w:type="paragraph" w:customStyle="1" w:styleId="FigureDescription">
    <w:name w:val="Figure Description"/>
    <w:next w:val="a1"/>
    <w:rsid w:val="00B94CB4"/>
    <w:pPr>
      <w:numPr>
        <w:numId w:val="1"/>
      </w:numPr>
      <w:spacing w:afterLines="100"/>
      <w:jc w:val="center"/>
    </w:pPr>
    <w:rPr>
      <w:rFonts w:ascii="Arial" w:hAnsi="Arial"/>
      <w:sz w:val="18"/>
      <w:szCs w:val="18"/>
    </w:rPr>
  </w:style>
  <w:style w:type="paragraph" w:styleId="a7">
    <w:name w:val="footer"/>
    <w:rsid w:val="00E05210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8">
    <w:name w:val="header"/>
    <w:rsid w:val="00E05210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ItemList">
    <w:name w:val="Item List"/>
    <w:rsid w:val="00E556CB"/>
    <w:pPr>
      <w:numPr>
        <w:numId w:val="2"/>
      </w:numPr>
      <w:tabs>
        <w:tab w:val="clear" w:pos="1928"/>
        <w:tab w:val="num" w:pos="1644"/>
      </w:tabs>
      <w:spacing w:after="120"/>
      <w:ind w:left="1645" w:hanging="227"/>
      <w:jc w:val="both"/>
    </w:pPr>
    <w:rPr>
      <w:rFonts w:ascii="Arial" w:hAnsi="Arial" w:cs="Arial"/>
      <w:sz w:val="21"/>
      <w:szCs w:val="21"/>
    </w:rPr>
  </w:style>
  <w:style w:type="paragraph" w:customStyle="1" w:styleId="NormalH1">
    <w:name w:val="Normal H1"/>
    <w:next w:val="a1"/>
    <w:rsid w:val="00D77B2B"/>
    <w:pPr>
      <w:numPr>
        <w:ilvl w:val="6"/>
        <w:numId w:val="5"/>
      </w:numPr>
      <w:spacing w:after="120"/>
      <w:outlineLvl w:val="3"/>
    </w:pPr>
    <w:rPr>
      <w:sz w:val="21"/>
    </w:rPr>
  </w:style>
  <w:style w:type="paragraph" w:customStyle="1" w:styleId="UseCase2">
    <w:name w:val="UseCase 2"/>
    <w:rsid w:val="006470E6"/>
    <w:pPr>
      <w:numPr>
        <w:ilvl w:val="8"/>
        <w:numId w:val="6"/>
      </w:numPr>
      <w:outlineLvl w:val="8"/>
    </w:pPr>
    <w:rPr>
      <w:sz w:val="21"/>
    </w:rPr>
  </w:style>
  <w:style w:type="paragraph" w:customStyle="1" w:styleId="WriteSuggestion">
    <w:name w:val="Write Suggestion"/>
    <w:next w:val="a1"/>
    <w:rsid w:val="00B7672C"/>
    <w:pPr>
      <w:spacing w:after="120"/>
      <w:ind w:firstLine="420"/>
    </w:pPr>
    <w:rPr>
      <w:i/>
      <w:color w:val="0000FF"/>
      <w:sz w:val="21"/>
    </w:rPr>
  </w:style>
  <w:style w:type="paragraph" w:customStyle="1" w:styleId="Notes">
    <w:name w:val="Notes"/>
    <w:basedOn w:val="a0"/>
    <w:rsid w:val="00B7672C"/>
    <w:pPr>
      <w:ind w:left="567"/>
    </w:pPr>
    <w:rPr>
      <w:rFonts w:ascii="Arial Narrow" w:eastAsia="KaiTi_GB2312" w:hAnsi="Arial Narrow"/>
      <w:sz w:val="18"/>
      <w:szCs w:val="18"/>
    </w:rPr>
  </w:style>
  <w:style w:type="paragraph" w:styleId="a1">
    <w:name w:val="Normal Indent"/>
    <w:basedOn w:val="a0"/>
    <w:rsid w:val="00B43E10"/>
    <w:pPr>
      <w:ind w:firstLineChars="200" w:firstLine="420"/>
    </w:pPr>
  </w:style>
  <w:style w:type="paragraph" w:customStyle="1" w:styleId="ReferenceList">
    <w:name w:val="Reference List"/>
    <w:basedOn w:val="a0"/>
    <w:rsid w:val="00FF3014"/>
    <w:pPr>
      <w:numPr>
        <w:numId w:val="3"/>
      </w:numPr>
      <w:tabs>
        <w:tab w:val="clear" w:pos="420"/>
        <w:tab w:val="num" w:pos="360"/>
      </w:tabs>
      <w:spacing w:after="0"/>
      <w:ind w:left="0" w:firstLine="0"/>
      <w:jc w:val="both"/>
    </w:pPr>
    <w:rPr>
      <w:rFonts w:ascii="Arial" w:hAnsi="Arial"/>
      <w:szCs w:val="21"/>
    </w:rPr>
  </w:style>
  <w:style w:type="table" w:customStyle="1" w:styleId="Table">
    <w:name w:val="Table"/>
    <w:basedOn w:val="a3"/>
    <w:rsid w:val="00E05210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TableDescription">
    <w:name w:val="Table Description"/>
    <w:basedOn w:val="FigureDescription"/>
    <w:next w:val="a1"/>
    <w:rsid w:val="00B94CB4"/>
    <w:pPr>
      <w:keepNext/>
      <w:numPr>
        <w:numId w:val="4"/>
      </w:numPr>
      <w:spacing w:before="240" w:afterLines="0"/>
    </w:pPr>
  </w:style>
  <w:style w:type="paragraph" w:customStyle="1" w:styleId="TableHeading">
    <w:name w:val="Table Heading"/>
    <w:autoRedefine/>
    <w:rsid w:val="00E05210"/>
    <w:pPr>
      <w:jc w:val="center"/>
    </w:pPr>
    <w:rPr>
      <w:rFonts w:ascii="Arial" w:hAnsi="Arial"/>
      <w:b/>
      <w:sz w:val="21"/>
      <w:szCs w:val="21"/>
    </w:rPr>
  </w:style>
  <w:style w:type="paragraph" w:styleId="a9">
    <w:name w:val="table of figures"/>
    <w:basedOn w:val="a0"/>
    <w:next w:val="a0"/>
    <w:uiPriority w:val="99"/>
    <w:rsid w:val="00E05210"/>
    <w:pPr>
      <w:ind w:left="840" w:hanging="420"/>
    </w:pPr>
  </w:style>
  <w:style w:type="paragraph" w:customStyle="1" w:styleId="TableText">
    <w:name w:val="Table Text"/>
    <w:rsid w:val="004274AD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styleId="10">
    <w:name w:val="toc 1"/>
    <w:basedOn w:val="a0"/>
    <w:next w:val="a0"/>
    <w:uiPriority w:val="39"/>
    <w:rsid w:val="00701DA4"/>
    <w:pPr>
      <w:spacing w:before="120" w:after="0"/>
    </w:pPr>
    <w:rPr>
      <w:b/>
      <w:bCs/>
      <w:i/>
      <w:iCs/>
      <w:sz w:val="24"/>
      <w:szCs w:val="24"/>
    </w:rPr>
  </w:style>
  <w:style w:type="paragraph" w:styleId="20">
    <w:name w:val="toc 2"/>
    <w:basedOn w:val="a0"/>
    <w:uiPriority w:val="39"/>
    <w:rsid w:val="00701DA4"/>
    <w:pPr>
      <w:spacing w:before="120" w:after="0"/>
      <w:ind w:left="210"/>
    </w:pPr>
    <w:rPr>
      <w:b/>
      <w:bCs/>
      <w:sz w:val="22"/>
      <w:szCs w:val="22"/>
    </w:rPr>
  </w:style>
  <w:style w:type="paragraph" w:styleId="30">
    <w:name w:val="toc 3"/>
    <w:basedOn w:val="a0"/>
    <w:next w:val="a0"/>
    <w:uiPriority w:val="39"/>
    <w:rsid w:val="00701DA4"/>
    <w:pPr>
      <w:spacing w:after="0"/>
      <w:ind w:left="420"/>
    </w:pPr>
    <w:rPr>
      <w:sz w:val="20"/>
    </w:rPr>
  </w:style>
  <w:style w:type="paragraph" w:styleId="40">
    <w:name w:val="toc 4"/>
    <w:basedOn w:val="a0"/>
    <w:next w:val="a0"/>
    <w:autoRedefine/>
    <w:semiHidden/>
    <w:rsid w:val="00E05210"/>
    <w:pPr>
      <w:spacing w:after="0"/>
      <w:ind w:left="630"/>
    </w:pPr>
    <w:rPr>
      <w:sz w:val="20"/>
    </w:rPr>
  </w:style>
  <w:style w:type="character" w:styleId="aa">
    <w:name w:val="Hyperlink"/>
    <w:uiPriority w:val="99"/>
    <w:rsid w:val="000F7AC0"/>
    <w:rPr>
      <w:color w:val="0000FF"/>
      <w:u w:val="single"/>
    </w:rPr>
  </w:style>
  <w:style w:type="paragraph" w:customStyle="1" w:styleId="ab">
    <w:name w:val="摘要"/>
    <w:basedOn w:val="a0"/>
    <w:rsid w:val="00AC0277"/>
    <w:pPr>
      <w:keepNext/>
      <w:widowControl/>
      <w:tabs>
        <w:tab w:val="left" w:pos="907"/>
      </w:tabs>
      <w:spacing w:after="0" w:line="360" w:lineRule="auto"/>
      <w:ind w:left="879" w:hanging="879"/>
      <w:jc w:val="both"/>
    </w:pPr>
    <w:rPr>
      <w:rFonts w:ascii="Arial" w:hAnsi="Arial"/>
      <w:b/>
      <w:szCs w:val="21"/>
    </w:rPr>
  </w:style>
  <w:style w:type="paragraph" w:styleId="90">
    <w:name w:val="toc 9"/>
    <w:basedOn w:val="a0"/>
    <w:next w:val="a0"/>
    <w:autoRedefine/>
    <w:semiHidden/>
    <w:rsid w:val="00531D77"/>
    <w:pPr>
      <w:spacing w:after="0"/>
      <w:ind w:left="1680"/>
    </w:pPr>
    <w:rPr>
      <w:sz w:val="20"/>
    </w:rPr>
  </w:style>
  <w:style w:type="paragraph" w:customStyle="1" w:styleId="ac">
    <w:name w:val="封面华为技术"/>
    <w:basedOn w:val="a0"/>
    <w:rsid w:val="00660FFF"/>
    <w:pPr>
      <w:keepNext/>
      <w:spacing w:after="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d">
    <w:name w:val="封面表格文本"/>
    <w:basedOn w:val="a0"/>
    <w:rsid w:val="00660FFF"/>
    <w:pPr>
      <w:keepNext/>
      <w:spacing w:after="0"/>
      <w:jc w:val="center"/>
    </w:pPr>
    <w:rPr>
      <w:rFonts w:ascii="Arial" w:hAnsi="Arial"/>
      <w:szCs w:val="21"/>
    </w:rPr>
  </w:style>
  <w:style w:type="paragraph" w:customStyle="1" w:styleId="ae">
    <w:name w:val="封面文档标题"/>
    <w:basedOn w:val="a0"/>
    <w:rsid w:val="00C40353"/>
    <w:pPr>
      <w:keepNext/>
      <w:spacing w:after="0"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af">
    <w:name w:val="缺省文本"/>
    <w:basedOn w:val="a0"/>
    <w:rsid w:val="00660FFF"/>
    <w:pPr>
      <w:keepNext/>
      <w:spacing w:after="0" w:line="360" w:lineRule="auto"/>
    </w:pPr>
    <w:rPr>
      <w:rFonts w:ascii="Arial" w:hAnsi="Arial"/>
      <w:szCs w:val="21"/>
    </w:rPr>
  </w:style>
  <w:style w:type="paragraph" w:styleId="50">
    <w:name w:val="toc 5"/>
    <w:basedOn w:val="a0"/>
    <w:next w:val="a0"/>
    <w:autoRedefine/>
    <w:semiHidden/>
    <w:rsid w:val="00313EA4"/>
    <w:pPr>
      <w:spacing w:after="0"/>
      <w:ind w:left="840"/>
    </w:pPr>
    <w:rPr>
      <w:sz w:val="20"/>
    </w:rPr>
  </w:style>
  <w:style w:type="paragraph" w:styleId="70">
    <w:name w:val="toc 7"/>
    <w:basedOn w:val="a0"/>
    <w:next w:val="a0"/>
    <w:autoRedefine/>
    <w:semiHidden/>
    <w:rsid w:val="00313EA4"/>
    <w:pPr>
      <w:spacing w:after="0"/>
      <w:ind w:left="1260"/>
    </w:pPr>
    <w:rPr>
      <w:sz w:val="20"/>
    </w:rPr>
  </w:style>
  <w:style w:type="paragraph" w:styleId="80">
    <w:name w:val="toc 8"/>
    <w:basedOn w:val="a0"/>
    <w:next w:val="a0"/>
    <w:autoRedefine/>
    <w:semiHidden/>
    <w:rsid w:val="00313EA4"/>
    <w:pPr>
      <w:spacing w:after="0"/>
      <w:ind w:left="1470"/>
    </w:pPr>
    <w:rPr>
      <w:sz w:val="20"/>
    </w:rPr>
  </w:style>
  <w:style w:type="paragraph" w:customStyle="1" w:styleId="UseCase1">
    <w:name w:val="UseCase 1"/>
    <w:basedOn w:val="a0"/>
    <w:rsid w:val="00B67EF3"/>
    <w:pPr>
      <w:widowControl/>
      <w:numPr>
        <w:ilvl w:val="7"/>
        <w:numId w:val="5"/>
      </w:numPr>
      <w:autoSpaceDE/>
      <w:autoSpaceDN/>
      <w:adjustRightInd/>
      <w:outlineLvl w:val="7"/>
    </w:pPr>
  </w:style>
  <w:style w:type="paragraph" w:customStyle="1" w:styleId="af0">
    <w:name w:val="表格文本"/>
    <w:basedOn w:val="a0"/>
    <w:autoRedefine/>
    <w:rsid w:val="00505011"/>
    <w:pPr>
      <w:tabs>
        <w:tab w:val="decimal" w:pos="0"/>
      </w:tabs>
      <w:spacing w:after="0"/>
    </w:pPr>
    <w:rPr>
      <w:noProof/>
      <w:sz w:val="18"/>
      <w:szCs w:val="21"/>
    </w:rPr>
  </w:style>
  <w:style w:type="paragraph" w:styleId="af1">
    <w:name w:val="Body Text"/>
    <w:basedOn w:val="a0"/>
    <w:rsid w:val="00505011"/>
  </w:style>
  <w:style w:type="paragraph" w:styleId="af2">
    <w:name w:val="Body Text First Indent"/>
    <w:link w:val="Char"/>
    <w:rsid w:val="00505011"/>
    <w:pPr>
      <w:ind w:leftChars="322" w:left="322" w:firstLineChars="128" w:firstLine="128"/>
    </w:pPr>
    <w:rPr>
      <w:sz w:val="22"/>
    </w:rPr>
  </w:style>
  <w:style w:type="character" w:customStyle="1" w:styleId="Char">
    <w:name w:val="正文首行缩进 Char"/>
    <w:link w:val="af2"/>
    <w:rsid w:val="00505011"/>
    <w:rPr>
      <w:rFonts w:eastAsia="宋体"/>
      <w:sz w:val="22"/>
      <w:lang w:val="en-US" w:eastAsia="zh-CN" w:bidi="ar-SA"/>
    </w:rPr>
  </w:style>
  <w:style w:type="paragraph" w:customStyle="1" w:styleId="af3">
    <w:name w:val="编写建议"/>
    <w:basedOn w:val="a0"/>
    <w:next w:val="WordPro"/>
    <w:link w:val="af3"/>
    <w:rsid w:val="000435AC"/>
    <w:pPr>
      <w:spacing w:after="0" w:line="360" w:lineRule="auto"/>
      <w:ind w:left="1134"/>
    </w:pPr>
    <w:rPr>
      <w:rFonts w:cs="Arial"/>
      <w:i/>
      <w:color w:val="0000FF"/>
      <w:szCs w:val="21"/>
    </w:rPr>
  </w:style>
  <w:style w:type="paragraph" w:customStyle="1" w:styleId="WordPro">
    <w:name w:val="正文首行缩进(WordPro)"/>
    <w:basedOn w:val="a0"/>
    <w:link w:val="WordProChar"/>
    <w:rsid w:val="000435AC"/>
    <w:pPr>
      <w:spacing w:before="105" w:after="0"/>
      <w:ind w:left="1134"/>
      <w:jc w:val="both"/>
    </w:pPr>
  </w:style>
  <w:style w:type="paragraph" w:customStyle="1" w:styleId="a">
    <w:name w:val="表号"/>
    <w:basedOn w:val="a0"/>
    <w:rsid w:val="000435AC"/>
    <w:pPr>
      <w:keepLines/>
      <w:numPr>
        <w:numId w:val="8"/>
      </w:numPr>
      <w:spacing w:after="0" w:line="360" w:lineRule="auto"/>
      <w:jc w:val="center"/>
    </w:pPr>
    <w:rPr>
      <w:rFonts w:ascii="宋体"/>
    </w:rPr>
  </w:style>
  <w:style w:type="paragraph" w:customStyle="1" w:styleId="itemlist0">
    <w:name w:val="item list"/>
    <w:basedOn w:val="af4"/>
    <w:autoRedefine/>
    <w:rsid w:val="000435AC"/>
    <w:pPr>
      <w:widowControl/>
      <w:tabs>
        <w:tab w:val="num" w:pos="1559"/>
      </w:tabs>
      <w:spacing w:after="0" w:line="360" w:lineRule="auto"/>
      <w:ind w:left="1559"/>
    </w:pPr>
    <w:rPr>
      <w:rFonts w:ascii="宋体" w:hAnsi="Wingdings"/>
      <w:szCs w:val="21"/>
    </w:rPr>
  </w:style>
  <w:style w:type="paragraph" w:customStyle="1" w:styleId="Char0">
    <w:name w:val="Char"/>
    <w:basedOn w:val="a0"/>
    <w:rsid w:val="006358F0"/>
    <w:pPr>
      <w:widowControl/>
      <w:autoSpaceDE/>
      <w:autoSpaceDN/>
      <w:adjustRightInd/>
      <w:spacing w:after="0"/>
      <w:jc w:val="both"/>
    </w:pPr>
    <w:rPr>
      <w:rFonts w:ascii="Tahoma" w:hAnsi="Tahoma"/>
      <w:kern w:val="2"/>
      <w:sz w:val="24"/>
      <w:szCs w:val="21"/>
    </w:rPr>
  </w:style>
  <w:style w:type="character" w:customStyle="1" w:styleId="WordProChar">
    <w:name w:val="正文首行缩进(WordPro) Char"/>
    <w:link w:val="WordPro"/>
    <w:rsid w:val="000435AC"/>
    <w:rPr>
      <w:rFonts w:eastAsia="宋体"/>
      <w:sz w:val="21"/>
      <w:lang w:val="en-US" w:eastAsia="zh-CN" w:bidi="ar-SA"/>
    </w:rPr>
  </w:style>
  <w:style w:type="paragraph" w:styleId="af4">
    <w:name w:val="List Bullet"/>
    <w:basedOn w:val="a0"/>
    <w:rsid w:val="000435AC"/>
    <w:pPr>
      <w:tabs>
        <w:tab w:val="num" w:pos="425"/>
      </w:tabs>
      <w:ind w:left="425" w:hanging="425"/>
    </w:pPr>
  </w:style>
  <w:style w:type="table" w:styleId="af5">
    <w:name w:val="Table Grid"/>
    <w:basedOn w:val="a3"/>
    <w:uiPriority w:val="39"/>
    <w:rsid w:val="003F407C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raCharCharCharCharCharCharCharCharChar">
    <w:name w:val="默认段落字体 Para Char Char Char Char Char Char Char Char Char"/>
    <w:aliases w:val="默认段落字体 Char Char, Char Char Char,默认段落字体 Para Char Char Char Char Char Char1 Char,默认段落字体 Para Char Char Char Char1 Char Char Char Char Char Char,Char Char Char"/>
    <w:basedOn w:val="a0"/>
    <w:rsid w:val="00B5783A"/>
    <w:pPr>
      <w:autoSpaceDE/>
      <w:autoSpaceDN/>
      <w:adjustRightInd/>
      <w:spacing w:after="0"/>
      <w:jc w:val="both"/>
    </w:pPr>
    <w:rPr>
      <w:rFonts w:ascii="Tahoma" w:hAnsi="Tahoma"/>
      <w:kern w:val="2"/>
      <w:sz w:val="24"/>
    </w:rPr>
  </w:style>
  <w:style w:type="paragraph" w:customStyle="1" w:styleId="Char1">
    <w:name w:val="编写建议 Char"/>
    <w:basedOn w:val="a0"/>
    <w:link w:val="CharChar"/>
    <w:autoRedefine/>
    <w:rsid w:val="008A690D"/>
    <w:pPr>
      <w:spacing w:after="0" w:line="360" w:lineRule="auto"/>
      <w:ind w:left="400" w:firstLineChars="200" w:firstLine="422"/>
    </w:pPr>
    <w:rPr>
      <w:rFonts w:ascii="Arial" w:hAnsi="Arial"/>
      <w:b/>
      <w:color w:val="0000FF"/>
      <w:szCs w:val="21"/>
    </w:rPr>
  </w:style>
  <w:style w:type="character" w:customStyle="1" w:styleId="CharChar">
    <w:name w:val="编写建议 Char Char"/>
    <w:link w:val="Char1"/>
    <w:rsid w:val="008A690D"/>
    <w:rPr>
      <w:rFonts w:ascii="Arial" w:hAnsi="Arial" w:cs="Arial"/>
      <w:b/>
      <w:color w:val="0000FF"/>
      <w:sz w:val="21"/>
      <w:szCs w:val="21"/>
    </w:rPr>
  </w:style>
  <w:style w:type="paragraph" w:styleId="af6">
    <w:name w:val="Balloon Text"/>
    <w:basedOn w:val="a0"/>
    <w:link w:val="Char2"/>
    <w:rsid w:val="006148DB"/>
    <w:pPr>
      <w:spacing w:after="0"/>
    </w:pPr>
    <w:rPr>
      <w:sz w:val="18"/>
      <w:szCs w:val="18"/>
    </w:rPr>
  </w:style>
  <w:style w:type="character" w:customStyle="1" w:styleId="Char2">
    <w:name w:val="批注框文本 Char"/>
    <w:link w:val="af6"/>
    <w:rsid w:val="006148DB"/>
    <w:rPr>
      <w:sz w:val="18"/>
      <w:szCs w:val="18"/>
    </w:rPr>
  </w:style>
  <w:style w:type="paragraph" w:customStyle="1" w:styleId="CharCharCharCharCharCharChar">
    <w:name w:val="编写建议 Char Char Char Char Char Char Char"/>
    <w:basedOn w:val="a0"/>
    <w:rsid w:val="00587C38"/>
    <w:pPr>
      <w:spacing w:after="0" w:line="360" w:lineRule="auto"/>
      <w:ind w:left="1134"/>
      <w:jc w:val="both"/>
    </w:pPr>
    <w:rPr>
      <w:rFonts w:cs="Arial"/>
      <w:i/>
      <w:color w:val="0000FF"/>
      <w:szCs w:val="21"/>
    </w:rPr>
  </w:style>
  <w:style w:type="table" w:styleId="21">
    <w:name w:val="Table Colorful 2"/>
    <w:basedOn w:val="a3"/>
    <w:rsid w:val="00C0169B"/>
    <w:pPr>
      <w:widowControl w:val="0"/>
      <w:autoSpaceDE w:val="0"/>
      <w:autoSpaceDN w:val="0"/>
      <w:adjustRightInd w:val="0"/>
      <w:spacing w:after="120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7">
    <w:name w:val="Table Theme"/>
    <w:basedOn w:val="a3"/>
    <w:rsid w:val="00C0169B"/>
    <w:pPr>
      <w:widowControl w:val="0"/>
      <w:autoSpaceDE w:val="0"/>
      <w:autoSpaceDN w:val="0"/>
      <w:adjustRightInd w:val="0"/>
      <w:spacing w:after="12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8">
    <w:name w:val="Table Professional"/>
    <w:basedOn w:val="a3"/>
    <w:rsid w:val="00C0169B"/>
    <w:pPr>
      <w:widowControl w:val="0"/>
      <w:autoSpaceDE w:val="0"/>
      <w:autoSpaceDN w:val="0"/>
      <w:adjustRightInd w:val="0"/>
      <w:spacing w:after="120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1Char">
    <w:name w:val="标题 1 Char"/>
    <w:link w:val="1"/>
    <w:rsid w:val="002A167D"/>
    <w:rPr>
      <w:rFonts w:ascii="Arial" w:hAnsi="Arial"/>
      <w:b/>
      <w:sz w:val="22"/>
      <w:szCs w:val="32"/>
      <w:lang w:bidi="ar-SA"/>
    </w:rPr>
  </w:style>
  <w:style w:type="character" w:customStyle="1" w:styleId="2Char">
    <w:name w:val="标题 2 Char"/>
    <w:link w:val="2"/>
    <w:rsid w:val="002A167D"/>
    <w:rPr>
      <w:rFonts w:ascii="Arial" w:hAnsi="Arial"/>
      <w:b/>
      <w:sz w:val="21"/>
      <w:szCs w:val="21"/>
      <w:lang w:bidi="ar-SA"/>
    </w:rPr>
  </w:style>
  <w:style w:type="character" w:customStyle="1" w:styleId="3Char">
    <w:name w:val="标题 3 Char"/>
    <w:link w:val="3"/>
    <w:rsid w:val="002A167D"/>
    <w:rPr>
      <w:rFonts w:ascii="Arial" w:hAnsi="Arial"/>
      <w:bCs/>
      <w:kern w:val="2"/>
      <w:sz w:val="21"/>
      <w:szCs w:val="21"/>
    </w:rPr>
  </w:style>
  <w:style w:type="character" w:styleId="af9">
    <w:name w:val="Strong"/>
    <w:qFormat/>
    <w:rsid w:val="00293A69"/>
    <w:rPr>
      <w:b/>
      <w:bCs/>
    </w:rPr>
  </w:style>
  <w:style w:type="paragraph" w:styleId="afa">
    <w:name w:val="Normal (Web)"/>
    <w:basedOn w:val="a0"/>
    <w:uiPriority w:val="99"/>
    <w:unhideWhenUsed/>
    <w:rsid w:val="004B4CBC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character" w:customStyle="1" w:styleId="shorttext">
    <w:name w:val="short_text"/>
    <w:rsid w:val="00716EF5"/>
  </w:style>
  <w:style w:type="paragraph" w:customStyle="1" w:styleId="TableHeading0">
    <w:name w:val="Table Heading 一"/>
    <w:next w:val="TableText0"/>
    <w:qFormat/>
    <w:rsid w:val="008616D3"/>
    <w:pPr>
      <w:widowControl w:val="0"/>
      <w:autoSpaceDE w:val="0"/>
      <w:autoSpaceDN w:val="0"/>
      <w:adjustRightInd w:val="0"/>
      <w:snapToGrid w:val="0"/>
      <w:spacing w:before="80" w:after="80" w:line="240" w:lineRule="atLeast"/>
    </w:pPr>
    <w:rPr>
      <w:rFonts w:ascii="Arial" w:eastAsia="黑体" w:hAnsi="Arial"/>
      <w:snapToGrid w:val="0"/>
      <w:kern w:val="2"/>
      <w:sz w:val="21"/>
      <w:szCs w:val="21"/>
    </w:rPr>
  </w:style>
  <w:style w:type="paragraph" w:customStyle="1" w:styleId="TableText0">
    <w:name w:val="Table Text一"/>
    <w:qFormat/>
    <w:rsid w:val="008616D3"/>
    <w:pPr>
      <w:tabs>
        <w:tab w:val="decimal" w:pos="0"/>
      </w:tabs>
      <w:adjustRightInd w:val="0"/>
      <w:snapToGrid w:val="0"/>
      <w:spacing w:before="80" w:after="80" w:line="240" w:lineRule="atLeast"/>
    </w:pPr>
    <w:rPr>
      <w:rFonts w:ascii="Arial" w:hAnsi="Arial"/>
      <w:noProof/>
      <w:sz w:val="21"/>
      <w:szCs w:val="21"/>
    </w:rPr>
  </w:style>
  <w:style w:type="paragraph" w:styleId="TOC">
    <w:name w:val="TOC Heading"/>
    <w:basedOn w:val="1"/>
    <w:next w:val="a0"/>
    <w:uiPriority w:val="39"/>
    <w:unhideWhenUsed/>
    <w:qFormat/>
    <w:rsid w:val="0093354A"/>
    <w:pPr>
      <w:keepNext/>
      <w:keepLines/>
      <w:widowControl/>
      <w:numPr>
        <w:numId w:val="0"/>
      </w:numPr>
      <w:spacing w:before="240" w:after="0" w:line="259" w:lineRule="auto"/>
      <w:outlineLvl w:val="9"/>
    </w:pPr>
    <w:rPr>
      <w:rFonts w:ascii="Calibri Light" w:hAnsi="Calibri Light"/>
      <w:b w:val="0"/>
      <w:color w:val="2E74B5"/>
      <w:sz w:val="32"/>
    </w:rPr>
  </w:style>
  <w:style w:type="paragraph" w:styleId="afb">
    <w:name w:val="List Paragraph"/>
    <w:aliases w:val="lp1"/>
    <w:basedOn w:val="a0"/>
    <w:link w:val="Char3"/>
    <w:uiPriority w:val="34"/>
    <w:qFormat/>
    <w:rsid w:val="00A36AA1"/>
    <w:pPr>
      <w:widowControl/>
      <w:autoSpaceDE/>
      <w:autoSpaceDN/>
      <w:adjustRightInd/>
      <w:spacing w:after="160" w:line="259" w:lineRule="auto"/>
      <w:ind w:left="720"/>
      <w:contextualSpacing/>
    </w:pPr>
    <w:rPr>
      <w:rFonts w:ascii="Calibri" w:hAnsi="Calibri"/>
      <w:kern w:val="2"/>
      <w:sz w:val="22"/>
      <w:szCs w:val="22"/>
      <w:lang w:eastAsia="en-US"/>
    </w:rPr>
  </w:style>
  <w:style w:type="character" w:customStyle="1" w:styleId="Char3">
    <w:name w:val="列出段落 Char"/>
    <w:aliases w:val="lp1 Char"/>
    <w:link w:val="afb"/>
    <w:uiPriority w:val="34"/>
    <w:locked/>
    <w:rsid w:val="00A36AA1"/>
    <w:rPr>
      <w:rFonts w:ascii="Calibri" w:hAnsi="Calibri"/>
      <w:kern w:val="2"/>
      <w:sz w:val="22"/>
      <w:szCs w:val="22"/>
      <w:lang w:eastAsia="en-US"/>
    </w:rPr>
  </w:style>
  <w:style w:type="character" w:styleId="afc">
    <w:name w:val="Emphasis"/>
    <w:basedOn w:val="a2"/>
    <w:uiPriority w:val="20"/>
    <w:qFormat/>
    <w:rsid w:val="00C033B6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31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44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23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67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70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20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04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27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30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26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9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8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9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81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677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12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02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545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4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805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53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65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227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0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package" Target="embeddings/Microsoft_Office_Excel____4.xls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Office_Excel____3.xls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header" Target="header3.xml"/><Relationship Id="rId10" Type="http://schemas.openxmlformats.org/officeDocument/2006/relationships/package" Target="embeddings/Microsoft_Visio___1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Office_Excel____2.xlsx"/><Relationship Id="rId22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88F607-CEC3-44D5-81F7-D37D48FC97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0</TotalTime>
  <Pages>1</Pages>
  <Words>1133</Words>
  <Characters>6460</Characters>
  <Application>Microsoft Office Word</Application>
  <DocSecurity>0</DocSecurity>
  <Lines>53</Lines>
  <Paragraphs>15</Paragraphs>
  <ScaleCrop>false</ScaleCrop>
  <Company>Huawei Technologies Co., Ltd.</Company>
  <LinksUpToDate>false</LinksUpToDate>
  <CharactersWithSpaces>7578</CharactersWithSpaces>
  <SharedDoc>false</SharedDoc>
  <HLinks>
    <vt:vector size="102" baseType="variant">
      <vt:variant>
        <vt:i4>203167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90413964</vt:lpwstr>
      </vt:variant>
      <vt:variant>
        <vt:i4>203167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90413963</vt:lpwstr>
      </vt:variant>
      <vt:variant>
        <vt:i4>20316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90413962</vt:lpwstr>
      </vt:variant>
      <vt:variant>
        <vt:i4>203167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90413961</vt:lpwstr>
      </vt:variant>
      <vt:variant>
        <vt:i4>20316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0413960</vt:lpwstr>
      </vt:variant>
      <vt:variant>
        <vt:i4>183506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0413959</vt:lpwstr>
      </vt:variant>
      <vt:variant>
        <vt:i4>183506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0413958</vt:lpwstr>
      </vt:variant>
      <vt:variant>
        <vt:i4>183506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0413957</vt:lpwstr>
      </vt:variant>
      <vt:variant>
        <vt:i4>183506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0413956</vt:lpwstr>
      </vt:variant>
      <vt:variant>
        <vt:i4>183506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0413955</vt:lpwstr>
      </vt:variant>
      <vt:variant>
        <vt:i4>183506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0413954</vt:lpwstr>
      </vt:variant>
      <vt:variant>
        <vt:i4>18350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0413953</vt:lpwstr>
      </vt:variant>
      <vt:variant>
        <vt:i4>183506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0413952</vt:lpwstr>
      </vt:variant>
      <vt:variant>
        <vt:i4>183506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0413951</vt:lpwstr>
      </vt:variant>
      <vt:variant>
        <vt:i4>183506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0413950</vt:lpwstr>
      </vt:variant>
      <vt:variant>
        <vt:i4>190060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0413949</vt:lpwstr>
      </vt:variant>
      <vt:variant>
        <vt:i4>190060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041394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X Procedure</dc:title>
  <dc:creator>s00359263</dc:creator>
  <cp:lastModifiedBy>s00359263</cp:lastModifiedBy>
  <cp:revision>147</cp:revision>
  <cp:lastPrinted>1601-01-01T00:00:00Z</cp:lastPrinted>
  <dcterms:created xsi:type="dcterms:W3CDTF">2015-12-01T08:17:00Z</dcterms:created>
  <dcterms:modified xsi:type="dcterms:W3CDTF">2015-12-02T0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i6u3wofgb0odyte4QaOV6MEppcki5qLeor2tqC9bVIQIeaN8Q7l1v/phnRE86O+gBD2TSlDD_x000d_
JVHYUFbdwOd+uQucxwjmER9LCESfgrc3jlybdTcUTcgquFlRPCVDdnL9GiwasRef5BTUUwhr_x000d_
jIAHxZ+vATkboJ20lqOiNNdp9WJmTG3DGqcztKo/TvGbSfxCRF/5SSIgkOff/h/2GLOyW1+O_x000d_
EJGhTMWHjI4t6WZNOu</vt:lpwstr>
  </property>
  <property fmtid="{D5CDD505-2E9C-101B-9397-08002B2CF9AE}" pid="3" name="_ms_pID_7253431">
    <vt:lpwstr>FnfsKSIEGQsRkrahQotzcsf5X/bCUqMA3FUo77y/T9wAVw1RsbyxC2_x000d_
+F4lVKu/R1H/20rx8N6kVddHmk/Q+bMteYZo9qBZBD/IYbctYadWdoqx8pwDUuFibfnvca3B_x000d_
8yBs+27TCixNaQSpCCeU+i9ImH/DUWZzqymLExpNlki5I7kOqAdqqxWiE7oin12q41r2VN83_x000d_
fx/ns2Q3VjTOL3CmuUvg5ziZnh8AXB4gUmvT</vt:lpwstr>
  </property>
  <property fmtid="{D5CDD505-2E9C-101B-9397-08002B2CF9AE}" pid="4" name="sflag">
    <vt:lpwstr>1420341559</vt:lpwstr>
  </property>
  <property fmtid="{D5CDD505-2E9C-101B-9397-08002B2CF9AE}" pid="5" name="_ms_pID_7253432">
    <vt:lpwstr>ANBibvO39PG26AvOg9GFDq/p+akVWLxlQXUQ_x000d_
LbaEBP/uLpPJgEd5rv4gRIOOU48gt5R2a3ShNK1GfiodgOpIyFk1sLl1Dc2/1GW2nJ7ZibL3_x000d_
KY/LoiOcfeVRRCMjonbAvZUpkoKt+2OkxAA92iR2pgPHMjtO783v5gqyaeMbKPcP</vt:lpwstr>
  </property>
</Properties>
</file>